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06E285" w14:textId="77777777" w:rsidR="00964C5D" w:rsidRDefault="00964C5D" w:rsidP="00964C5D">
      <w:pPr>
        <w:spacing w:after="0" w:line="240" w:lineRule="auto"/>
        <w:jc w:val="center"/>
        <w:rPr>
          <w:rFonts w:ascii="TH Sarabun New" w:eastAsia="Times New Roman" w:hAnsi="TH Sarabun New" w:cs="TH Sarabun New"/>
          <w:sz w:val="32"/>
          <w:szCs w:val="32"/>
        </w:rPr>
      </w:pPr>
    </w:p>
    <w:p w14:paraId="322CE11C" w14:textId="77777777" w:rsidR="00964C5D" w:rsidRPr="008A79CB" w:rsidRDefault="00964C5D" w:rsidP="00964C5D">
      <w:pPr>
        <w:spacing w:after="0" w:line="240" w:lineRule="auto"/>
        <w:jc w:val="center"/>
        <w:rPr>
          <w:rFonts w:ascii="TH Sarabun New" w:eastAsia="Times New Roman" w:hAnsi="TH Sarabun New" w:cs="TH Sarabun New"/>
          <w:sz w:val="32"/>
          <w:szCs w:val="32"/>
        </w:rPr>
      </w:pPr>
      <w:r w:rsidRPr="008A79CB">
        <w:rPr>
          <w:rFonts w:ascii="TH Sarabun New" w:eastAsia="Times New Roman" w:hAnsi="TH Sarabun New" w:cs="TH Sarabun New"/>
          <w:noProof/>
          <w:sz w:val="32"/>
          <w:szCs w:val="32"/>
          <w:bdr w:val="none" w:sz="0" w:space="0" w:color="auto" w:frame="1"/>
        </w:rPr>
        <w:drawing>
          <wp:inline distT="0" distB="0" distL="0" distR="0" wp14:anchorId="6D656252" wp14:editId="6579D84D">
            <wp:extent cx="1645920" cy="2019935"/>
            <wp:effectExtent l="0" t="0" r="0" b="0"/>
            <wp:docPr id="17" name="Picture 17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2019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C4AC03" w14:textId="77777777" w:rsidR="00964C5D" w:rsidRPr="008A79CB" w:rsidRDefault="00964C5D" w:rsidP="00964C5D">
      <w:pPr>
        <w:spacing w:after="0" w:line="240" w:lineRule="auto"/>
        <w:jc w:val="center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14:paraId="5A07DBCF" w14:textId="77777777" w:rsidR="00964C5D" w:rsidRPr="008A79CB" w:rsidRDefault="00964C5D" w:rsidP="00964C5D">
      <w:pPr>
        <w:spacing w:after="0" w:line="240" w:lineRule="auto"/>
        <w:jc w:val="center"/>
        <w:rPr>
          <w:rFonts w:ascii="TH Sarabun New" w:eastAsia="Times New Roman" w:hAnsi="TH Sarabun New" w:cs="TH Sarabun New"/>
          <w:sz w:val="40"/>
          <w:szCs w:val="40"/>
          <w:cs/>
        </w:rPr>
      </w:pPr>
      <w:r w:rsidRPr="008A79CB">
        <w:rPr>
          <w:rFonts w:ascii="TH Sarabun New" w:eastAsia="Times New Roman" w:hAnsi="TH Sarabun New" w:cs="TH Sarabun New"/>
          <w:b/>
          <w:bCs/>
          <w:sz w:val="40"/>
          <w:szCs w:val="40"/>
          <w:cs/>
        </w:rPr>
        <w:t>โครงงาน</w:t>
      </w:r>
    </w:p>
    <w:p w14:paraId="7A88839D" w14:textId="77777777" w:rsidR="00964C5D" w:rsidRPr="008A79CB" w:rsidRDefault="00964C5D" w:rsidP="00964C5D">
      <w:pPr>
        <w:spacing w:after="0" w:line="240" w:lineRule="auto"/>
        <w:jc w:val="center"/>
        <w:rPr>
          <w:rFonts w:ascii="TH Sarabun New" w:eastAsia="Times New Roman" w:hAnsi="TH Sarabun New" w:cs="TH Sarabun New"/>
          <w:sz w:val="40"/>
          <w:szCs w:val="40"/>
        </w:rPr>
      </w:pPr>
      <w:r w:rsidRPr="008A79CB">
        <w:rPr>
          <w:rFonts w:ascii="TH Sarabun New" w:eastAsia="Times New Roman" w:hAnsi="TH Sarabun New" w:cs="TH Sarabun New"/>
          <w:b/>
          <w:bCs/>
          <w:sz w:val="40"/>
          <w:szCs w:val="40"/>
          <w:cs/>
        </w:rPr>
        <w:t>เรื่อง ระบบบริหารการจัดการร้านขายยาดาชัย์</w:t>
      </w:r>
    </w:p>
    <w:p w14:paraId="622E220F" w14:textId="77777777" w:rsidR="00964C5D" w:rsidRPr="008A79CB" w:rsidRDefault="00964C5D" w:rsidP="00964C5D">
      <w:pPr>
        <w:spacing w:after="0" w:line="240" w:lineRule="auto"/>
        <w:jc w:val="center"/>
        <w:rPr>
          <w:rFonts w:ascii="TH Sarabun New" w:eastAsia="Times New Roman" w:hAnsi="TH Sarabun New" w:cs="TH Sarabun New"/>
          <w:b/>
          <w:bCs/>
          <w:sz w:val="40"/>
          <w:szCs w:val="40"/>
        </w:rPr>
      </w:pPr>
      <w:r w:rsidRPr="008A79CB">
        <w:rPr>
          <w:rFonts w:ascii="TH Sarabun New" w:eastAsia="Times New Roman" w:hAnsi="TH Sarabun New" w:cs="TH Sarabun New"/>
          <w:b/>
          <w:bCs/>
          <w:sz w:val="40"/>
          <w:szCs w:val="40"/>
        </w:rPr>
        <w:t xml:space="preserve">Dachai </w:t>
      </w:r>
      <w:r w:rsidRPr="008A79CB">
        <w:rPr>
          <w:rFonts w:ascii="TH Sarabun New" w:hAnsi="TH Sarabun New" w:cs="TH Sarabun New"/>
          <w:b/>
          <w:bCs/>
          <w:sz w:val="40"/>
          <w:szCs w:val="40"/>
        </w:rPr>
        <w:t>Pharmacy Management System</w:t>
      </w:r>
      <w:r w:rsidRPr="008A79CB">
        <w:rPr>
          <w:rFonts w:ascii="TH Sarabun New" w:eastAsia="Times New Roman" w:hAnsi="TH Sarabun New" w:cs="TH Sarabun New"/>
          <w:b/>
          <w:bCs/>
          <w:sz w:val="40"/>
          <w:szCs w:val="40"/>
          <w:cs/>
        </w:rPr>
        <w:t xml:space="preserve"> </w:t>
      </w:r>
      <w:r w:rsidRPr="008A79CB">
        <w:rPr>
          <w:rFonts w:ascii="TH Sarabun New" w:eastAsia="Times New Roman" w:hAnsi="TH Sarabun New" w:cs="TH Sarabun New"/>
          <w:b/>
          <w:bCs/>
          <w:sz w:val="40"/>
          <w:szCs w:val="40"/>
        </w:rPr>
        <w:br/>
      </w:r>
      <w:r w:rsidRPr="008A79CB">
        <w:rPr>
          <w:rFonts w:ascii="TH Sarabun New" w:eastAsia="Times New Roman" w:hAnsi="TH Sarabun New" w:cs="TH Sarabun New"/>
          <w:b/>
          <w:bCs/>
          <w:sz w:val="40"/>
          <w:szCs w:val="40"/>
        </w:rPr>
        <w:br/>
      </w:r>
      <w:r w:rsidRPr="008A79CB">
        <w:rPr>
          <w:rFonts w:ascii="TH Sarabun New" w:eastAsia="Times New Roman" w:hAnsi="TH Sarabun New" w:cs="TH Sarabun New"/>
          <w:b/>
          <w:bCs/>
          <w:sz w:val="40"/>
          <w:szCs w:val="40"/>
        </w:rPr>
        <w:br/>
      </w:r>
    </w:p>
    <w:p w14:paraId="1EDD7563" w14:textId="77777777" w:rsidR="00964C5D" w:rsidRPr="008A79CB" w:rsidRDefault="00964C5D" w:rsidP="00964C5D">
      <w:pPr>
        <w:spacing w:after="0" w:line="240" w:lineRule="auto"/>
        <w:jc w:val="center"/>
        <w:rPr>
          <w:rFonts w:ascii="TH Sarabun New" w:eastAsia="Times New Roman" w:hAnsi="TH Sarabun New" w:cs="TH Sarabun New"/>
          <w:sz w:val="40"/>
          <w:szCs w:val="40"/>
        </w:rPr>
      </w:pPr>
      <w:r w:rsidRPr="008A79CB">
        <w:rPr>
          <w:rFonts w:ascii="TH Sarabun New" w:eastAsia="Times New Roman" w:hAnsi="TH Sarabun New" w:cs="TH Sarabun New"/>
          <w:b/>
          <w:bCs/>
          <w:sz w:val="40"/>
          <w:szCs w:val="40"/>
          <w:cs/>
        </w:rPr>
        <w:t xml:space="preserve">นาย อนุวัฒน์ จันทร์รัศมี  </w:t>
      </w:r>
      <w:r w:rsidRPr="008A79CB">
        <w:rPr>
          <w:rFonts w:ascii="TH Sarabun New" w:eastAsia="Times New Roman" w:hAnsi="TH Sarabun New" w:cs="TH Sarabun New"/>
          <w:b/>
          <w:bCs/>
          <w:sz w:val="40"/>
          <w:szCs w:val="40"/>
        </w:rPr>
        <w:t>61122420006</w:t>
      </w:r>
    </w:p>
    <w:p w14:paraId="30ED2BEF" w14:textId="77777777" w:rsidR="00964C5D" w:rsidRPr="008A79CB" w:rsidRDefault="00964C5D" w:rsidP="00964C5D">
      <w:pPr>
        <w:spacing w:after="0" w:line="240" w:lineRule="auto"/>
        <w:jc w:val="center"/>
        <w:rPr>
          <w:rFonts w:ascii="TH Sarabun New" w:eastAsia="Times New Roman" w:hAnsi="TH Sarabun New" w:cs="TH Sarabun New"/>
          <w:sz w:val="40"/>
          <w:szCs w:val="40"/>
        </w:rPr>
      </w:pPr>
      <w:r w:rsidRPr="008A79CB">
        <w:rPr>
          <w:rFonts w:ascii="TH Sarabun New" w:eastAsia="Times New Roman" w:hAnsi="TH Sarabun New" w:cs="TH Sarabun New"/>
          <w:sz w:val="40"/>
          <w:szCs w:val="40"/>
        </w:rPr>
        <w:br/>
      </w:r>
      <w:r w:rsidRPr="008A79CB">
        <w:rPr>
          <w:rFonts w:ascii="TH Sarabun New" w:eastAsia="Times New Roman" w:hAnsi="TH Sarabun New" w:cs="TH Sarabun New"/>
          <w:sz w:val="40"/>
          <w:szCs w:val="40"/>
        </w:rPr>
        <w:br/>
      </w:r>
      <w:r w:rsidRPr="008A79CB">
        <w:rPr>
          <w:rFonts w:ascii="TH Sarabun New" w:eastAsia="Times New Roman" w:hAnsi="TH Sarabun New" w:cs="TH Sarabun New"/>
          <w:sz w:val="40"/>
          <w:szCs w:val="40"/>
        </w:rPr>
        <w:br/>
      </w:r>
    </w:p>
    <w:p w14:paraId="15BB48EB" w14:textId="77777777" w:rsidR="00964C5D" w:rsidRPr="008A79CB" w:rsidRDefault="00964C5D" w:rsidP="00964C5D">
      <w:pPr>
        <w:spacing w:after="0" w:line="240" w:lineRule="auto"/>
        <w:jc w:val="center"/>
        <w:rPr>
          <w:rFonts w:ascii="TH Sarabun New" w:eastAsia="Times New Roman" w:hAnsi="TH Sarabun New" w:cs="TH Sarabun New"/>
          <w:sz w:val="40"/>
          <w:szCs w:val="40"/>
        </w:rPr>
      </w:pPr>
      <w:r w:rsidRPr="008A79CB">
        <w:rPr>
          <w:rFonts w:ascii="TH Sarabun New" w:eastAsia="Times New Roman" w:hAnsi="TH Sarabun New" w:cs="TH Sarabun New"/>
          <w:b/>
          <w:bCs/>
          <w:sz w:val="40"/>
          <w:szCs w:val="40"/>
          <w:cs/>
        </w:rPr>
        <w:t>โครงงานนี้เป็นส่วนหนึ่งของการศึกษา</w:t>
      </w:r>
      <w:r w:rsidRPr="008A79CB">
        <w:rPr>
          <w:rFonts w:ascii="TH Sarabun New" w:eastAsia="Times New Roman" w:hAnsi="TH Sarabun New" w:cs="TH Sarabun New"/>
          <w:b/>
          <w:bCs/>
          <w:sz w:val="40"/>
          <w:szCs w:val="40"/>
        </w:rPr>
        <w:t xml:space="preserve">  </w:t>
      </w:r>
      <w:r w:rsidRPr="008A79CB">
        <w:rPr>
          <w:rFonts w:ascii="TH Sarabun New" w:eastAsia="Times New Roman" w:hAnsi="TH Sarabun New" w:cs="TH Sarabun New"/>
          <w:b/>
          <w:bCs/>
          <w:sz w:val="40"/>
          <w:szCs w:val="40"/>
          <w:cs/>
        </w:rPr>
        <w:t>ระดับปริญญาตรี</w:t>
      </w:r>
    </w:p>
    <w:p w14:paraId="4CE911B9" w14:textId="77777777" w:rsidR="00964C5D" w:rsidRPr="008A79CB" w:rsidRDefault="00964C5D" w:rsidP="00964C5D">
      <w:pPr>
        <w:tabs>
          <w:tab w:val="left" w:pos="4111"/>
        </w:tabs>
        <w:spacing w:after="0" w:line="240" w:lineRule="auto"/>
        <w:jc w:val="center"/>
        <w:rPr>
          <w:rFonts w:ascii="TH Sarabun New" w:eastAsia="Times New Roman" w:hAnsi="TH Sarabun New" w:cs="TH Sarabun New"/>
          <w:sz w:val="40"/>
          <w:szCs w:val="40"/>
        </w:rPr>
      </w:pPr>
      <w:r w:rsidRPr="008A79CB">
        <w:rPr>
          <w:rFonts w:ascii="TH Sarabun New" w:eastAsia="Times New Roman" w:hAnsi="TH Sarabun New" w:cs="TH Sarabun New"/>
          <w:b/>
          <w:bCs/>
          <w:sz w:val="40"/>
          <w:szCs w:val="40"/>
          <w:cs/>
        </w:rPr>
        <w:t>หลักสูตรวิทยาศาสตรบัณฑิต</w:t>
      </w:r>
      <w:r w:rsidRPr="008A79CB">
        <w:rPr>
          <w:rFonts w:ascii="TH Sarabun New" w:eastAsia="Times New Roman" w:hAnsi="TH Sarabun New" w:cs="TH Sarabun New"/>
          <w:b/>
          <w:bCs/>
          <w:sz w:val="40"/>
          <w:szCs w:val="40"/>
        </w:rPr>
        <w:t xml:space="preserve">  </w:t>
      </w:r>
      <w:r w:rsidRPr="008A79CB">
        <w:rPr>
          <w:rFonts w:ascii="TH Sarabun New" w:eastAsia="Times New Roman" w:hAnsi="TH Sarabun New" w:cs="TH Sarabun New"/>
          <w:b/>
          <w:bCs/>
          <w:sz w:val="40"/>
          <w:szCs w:val="40"/>
          <w:cs/>
        </w:rPr>
        <w:t>สาขาวิชาวิทยาการคอมพิวเตอร์</w:t>
      </w:r>
    </w:p>
    <w:p w14:paraId="2459C272" w14:textId="77777777" w:rsidR="00964C5D" w:rsidRPr="008A79CB" w:rsidRDefault="00964C5D" w:rsidP="00964C5D">
      <w:pPr>
        <w:spacing w:after="0" w:line="240" w:lineRule="auto"/>
        <w:jc w:val="center"/>
        <w:rPr>
          <w:rFonts w:ascii="TH Sarabun New" w:eastAsia="Times New Roman" w:hAnsi="TH Sarabun New" w:cs="TH Sarabun New"/>
          <w:sz w:val="40"/>
          <w:szCs w:val="40"/>
        </w:rPr>
      </w:pPr>
      <w:r w:rsidRPr="008A79CB">
        <w:rPr>
          <w:rFonts w:ascii="TH Sarabun New" w:eastAsia="Times New Roman" w:hAnsi="TH Sarabun New" w:cs="TH Sarabun New"/>
          <w:b/>
          <w:bCs/>
          <w:sz w:val="40"/>
          <w:szCs w:val="40"/>
          <w:cs/>
        </w:rPr>
        <w:t>คณะวิทยาศาสตร์และเทคโนโลยี</w:t>
      </w:r>
    </w:p>
    <w:p w14:paraId="228559E5" w14:textId="77777777" w:rsidR="00964C5D" w:rsidRPr="008A79CB" w:rsidRDefault="00964C5D" w:rsidP="00964C5D">
      <w:pPr>
        <w:spacing w:after="0" w:line="240" w:lineRule="auto"/>
        <w:jc w:val="center"/>
        <w:rPr>
          <w:rFonts w:ascii="TH Sarabun New" w:eastAsia="Times New Roman" w:hAnsi="TH Sarabun New" w:cs="TH Sarabun New"/>
          <w:sz w:val="40"/>
          <w:szCs w:val="40"/>
        </w:rPr>
      </w:pPr>
      <w:r w:rsidRPr="008A79CB">
        <w:rPr>
          <w:rFonts w:ascii="TH Sarabun New" w:eastAsia="Times New Roman" w:hAnsi="TH Sarabun New" w:cs="TH Sarabun New"/>
          <w:b/>
          <w:bCs/>
          <w:sz w:val="40"/>
          <w:szCs w:val="40"/>
          <w:cs/>
        </w:rPr>
        <w:t>มหาวิทยาลัยราชภัฏวไลยอลงกรณ์ ในพระบรมราชูปถัมภ์</w:t>
      </w:r>
    </w:p>
    <w:p w14:paraId="70D66ECB" w14:textId="66326007" w:rsidR="00964C5D" w:rsidRPr="005866FD" w:rsidRDefault="00964C5D" w:rsidP="00964C5D">
      <w:pPr>
        <w:jc w:val="center"/>
      </w:pPr>
      <w:r w:rsidRPr="008A79CB">
        <w:rPr>
          <w:rFonts w:ascii="TH Sarabun New" w:eastAsia="Times New Roman" w:hAnsi="TH Sarabun New" w:cs="TH Sarabun New"/>
          <w:b/>
          <w:bCs/>
          <w:sz w:val="40"/>
          <w:szCs w:val="40"/>
          <w:cs/>
        </w:rPr>
        <w:t xml:space="preserve">ปีการศึกษา </w:t>
      </w:r>
      <w:r w:rsidRPr="008A79CB">
        <w:rPr>
          <w:rFonts w:ascii="TH Sarabun New" w:eastAsia="Times New Roman" w:hAnsi="TH Sarabun New" w:cs="TH Sarabun New"/>
          <w:b/>
          <w:bCs/>
          <w:sz w:val="40"/>
          <w:szCs w:val="40"/>
        </w:rPr>
        <w:t>256</w:t>
      </w:r>
      <w:r w:rsidR="00382D18">
        <w:rPr>
          <w:rFonts w:ascii="TH Sarabun New" w:eastAsia="Times New Roman" w:hAnsi="TH Sarabun New" w:cs="TH Sarabun New"/>
          <w:b/>
          <w:bCs/>
          <w:sz w:val="40"/>
          <w:szCs w:val="40"/>
        </w:rPr>
        <w:t>5</w:t>
      </w:r>
    </w:p>
    <w:p w14:paraId="6D43C95B" w14:textId="77777777" w:rsidR="00964C5D" w:rsidRDefault="00964C5D" w:rsidP="00964C5D">
      <w:pPr>
        <w:jc w:val="center"/>
        <w:rPr>
          <w:b/>
          <w:bCs/>
          <w:spacing w:val="5"/>
        </w:rPr>
      </w:pPr>
      <w:r>
        <w:rPr>
          <w:rStyle w:val="a3"/>
          <w:rFonts w:hint="default"/>
          <w:cs/>
        </w:rPr>
        <w:lastRenderedPageBreak/>
        <w:t>ใบรับรองโครงงาน</w:t>
      </w:r>
    </w:p>
    <w:p w14:paraId="5C90AA82" w14:textId="77777777" w:rsidR="00964C5D" w:rsidRDefault="00964C5D" w:rsidP="00964C5D">
      <w:r>
        <w:rPr>
          <w:rFonts w:hint="cs"/>
          <w:b/>
          <w:bCs/>
          <w:cs/>
        </w:rPr>
        <w:t>ชื่อโครงงาน</w:t>
      </w:r>
      <w:r>
        <w:rPr>
          <w:rFonts w:hint="cs"/>
          <w:b/>
          <w:bCs/>
        </w:rPr>
        <w:tab/>
      </w:r>
      <w:r>
        <w:rPr>
          <w:rFonts w:hint="cs"/>
        </w:rPr>
        <w:tab/>
      </w:r>
      <w:r>
        <w:rPr>
          <w:rFonts w:hint="cs"/>
        </w:rPr>
        <w:tab/>
      </w:r>
      <w:r>
        <w:rPr>
          <w:rFonts w:hint="cs"/>
          <w:cs/>
        </w:rPr>
        <w:t>ระบบริหารการจัดการร้านขายยาดาชัย์</w:t>
      </w:r>
    </w:p>
    <w:p w14:paraId="34EA2035" w14:textId="7D48DFF1" w:rsidR="00964C5D" w:rsidRDefault="00964C5D" w:rsidP="00964C5D">
      <w:r>
        <w:rPr>
          <w:rFonts w:hint="cs"/>
        </w:rPr>
        <w:t xml:space="preserve">                                          </w:t>
      </w:r>
      <w:r>
        <w:rPr>
          <w:rFonts w:hint="cs"/>
          <w:cs/>
        </w:rPr>
        <w:t xml:space="preserve">               </w:t>
      </w:r>
      <w:r>
        <w:rPr>
          <w:rFonts w:hint="cs"/>
        </w:rPr>
        <w:t>(</w:t>
      </w:r>
      <w:r>
        <w:t>Dachai Pharmacy Mangement System</w:t>
      </w:r>
      <w:r>
        <w:rPr>
          <w:rFonts w:hint="cs"/>
        </w:rPr>
        <w:t>)</w:t>
      </w:r>
    </w:p>
    <w:p w14:paraId="14E26913" w14:textId="77777777" w:rsidR="00964C5D" w:rsidRDefault="00964C5D" w:rsidP="00964C5D">
      <w:r>
        <w:rPr>
          <w:rFonts w:hint="cs"/>
          <w:b/>
          <w:bCs/>
          <w:cs/>
        </w:rPr>
        <w:t>ซอฟต์แวร์ที่ใช้</w:t>
      </w:r>
      <w:r>
        <w:rPr>
          <w:rFonts w:hint="cs"/>
        </w:rPr>
        <w:tab/>
      </w:r>
      <w:r>
        <w:rPr>
          <w:rFonts w:hint="cs"/>
        </w:rPr>
        <w:tab/>
      </w:r>
      <w:r>
        <w:rPr>
          <w:rFonts w:hint="cs"/>
        </w:rPr>
        <w:tab/>
        <w:t>Visual studio code</w:t>
      </w:r>
    </w:p>
    <w:p w14:paraId="4CE5ACE2" w14:textId="77777777" w:rsidR="00964C5D" w:rsidRDefault="00964C5D" w:rsidP="00964C5D">
      <w:r>
        <w:rPr>
          <w:rFonts w:hint="cs"/>
        </w:rPr>
        <w:tab/>
      </w:r>
      <w:r>
        <w:rPr>
          <w:rFonts w:hint="cs"/>
        </w:rPr>
        <w:tab/>
      </w:r>
      <w:r>
        <w:rPr>
          <w:rFonts w:hint="cs"/>
        </w:rPr>
        <w:tab/>
      </w:r>
      <w:r>
        <w:rPr>
          <w:rFonts w:hint="cs"/>
        </w:rPr>
        <w:tab/>
        <w:t xml:space="preserve">Microsoft Office Visio </w:t>
      </w:r>
      <w:r>
        <w:rPr>
          <w:rFonts w:hint="cs"/>
          <w:cs/>
        </w:rPr>
        <w:t>2019</w:t>
      </w:r>
    </w:p>
    <w:p w14:paraId="22262FAC" w14:textId="77777777" w:rsidR="00964C5D" w:rsidRDefault="00964C5D" w:rsidP="00964C5D">
      <w:r>
        <w:rPr>
          <w:rFonts w:hint="cs"/>
          <w:cs/>
        </w:rPr>
        <w:tab/>
      </w:r>
      <w:r>
        <w:rPr>
          <w:rFonts w:hint="cs"/>
          <w:cs/>
        </w:rPr>
        <w:tab/>
      </w:r>
      <w:r>
        <w:rPr>
          <w:rFonts w:hint="cs"/>
          <w:cs/>
        </w:rPr>
        <w:tab/>
      </w:r>
      <w:r>
        <w:rPr>
          <w:rFonts w:hint="cs"/>
          <w:cs/>
        </w:rPr>
        <w:tab/>
      </w:r>
      <w:r>
        <w:rPr>
          <w:rFonts w:hint="cs"/>
        </w:rPr>
        <w:t xml:space="preserve">Microsoft Word </w:t>
      </w:r>
      <w:r>
        <w:rPr>
          <w:rFonts w:hint="cs"/>
          <w:cs/>
        </w:rPr>
        <w:t>2019</w:t>
      </w:r>
    </w:p>
    <w:p w14:paraId="2DFF9D98" w14:textId="77777777" w:rsidR="00964C5D" w:rsidRDefault="00964C5D" w:rsidP="00964C5D">
      <w:pPr>
        <w:ind w:left="2160" w:firstLine="720"/>
      </w:pPr>
      <w:r>
        <w:rPr>
          <w:rFonts w:hint="cs"/>
        </w:rPr>
        <w:t>Xampp</w:t>
      </w:r>
    </w:p>
    <w:p w14:paraId="424DAE54" w14:textId="77777777" w:rsidR="00964C5D" w:rsidRDefault="00964C5D" w:rsidP="00964C5D">
      <w:r>
        <w:rPr>
          <w:rFonts w:hint="cs"/>
          <w:b/>
          <w:bCs/>
          <w:cs/>
        </w:rPr>
        <w:t>ผู้รับผิดชอบโครงงาน</w:t>
      </w:r>
      <w:r>
        <w:rPr>
          <w:rFonts w:hint="cs"/>
          <w:b/>
          <w:bCs/>
        </w:rPr>
        <w:tab/>
      </w:r>
      <w:r>
        <w:rPr>
          <w:rFonts w:hint="cs"/>
          <w:cs/>
        </w:rPr>
        <w:tab/>
        <w:t>นายอนุวัฒน์ จันทร์รัศมี รหัสประจําตัวนักศึกษา 61122420006</w:t>
      </w:r>
    </w:p>
    <w:p w14:paraId="3925ABC0" w14:textId="3A8871DC" w:rsidR="00964C5D" w:rsidRDefault="00964C5D" w:rsidP="00964C5D">
      <w:r>
        <w:rPr>
          <w:rFonts w:hint="cs"/>
          <w:cs/>
        </w:rPr>
        <w:t xml:space="preserve">                                          </w:t>
      </w:r>
      <w:r>
        <w:rPr>
          <w:rFonts w:hint="cs"/>
          <w:cs/>
        </w:rPr>
        <w:t xml:space="preserve">              </w:t>
      </w:r>
      <w:r>
        <w:rPr>
          <w:rFonts w:hint="cs"/>
          <w:cs/>
        </w:rPr>
        <w:t>ระดับปริญญาตรี 4 ปี หลักสูตรวิทยาศาสตรบัณฑิต (วท.บ.)</w:t>
      </w:r>
    </w:p>
    <w:p w14:paraId="753AB96B" w14:textId="523C60BC" w:rsidR="00964C5D" w:rsidRDefault="00964C5D" w:rsidP="00964C5D">
      <w:r>
        <w:rPr>
          <w:rFonts w:hint="cs"/>
          <w:cs/>
        </w:rPr>
        <w:t xml:space="preserve">                                          </w:t>
      </w:r>
      <w:r>
        <w:rPr>
          <w:rFonts w:hint="cs"/>
          <w:cs/>
        </w:rPr>
        <w:t xml:space="preserve">              </w:t>
      </w:r>
      <w:r>
        <w:rPr>
          <w:rFonts w:hint="cs"/>
          <w:cs/>
        </w:rPr>
        <w:t>สาขาวิชาวิทยาการคอมพิวเตอร์</w:t>
      </w:r>
    </w:p>
    <w:p w14:paraId="2C58220E" w14:textId="1771515E" w:rsidR="00964C5D" w:rsidRDefault="00964C5D" w:rsidP="00964C5D">
      <w:pPr>
        <w:rPr>
          <w:rFonts w:hint="cs"/>
        </w:rPr>
      </w:pPr>
      <w:r>
        <w:rPr>
          <w:rFonts w:hint="cs"/>
          <w:b/>
          <w:bCs/>
          <w:cs/>
        </w:rPr>
        <w:t>อาจารย์ที่ปรึกษาโครงงาน</w:t>
      </w:r>
      <w:r>
        <w:rPr>
          <w:rFonts w:hint="cs"/>
          <w:cs/>
        </w:rPr>
        <w:tab/>
      </w:r>
      <w:r>
        <w:rPr>
          <w:rFonts w:hint="cs"/>
          <w:cs/>
        </w:rPr>
        <w:t xml:space="preserve">             </w:t>
      </w:r>
      <w:r>
        <w:rPr>
          <w:rFonts w:hint="cs"/>
          <w:cs/>
        </w:rPr>
        <w:t>อาจารย์สุนี ปัญจะเทวคุปต์</w:t>
      </w:r>
    </w:p>
    <w:p w14:paraId="4C1F2E6E" w14:textId="77777777" w:rsidR="00964C5D" w:rsidRDefault="00964C5D" w:rsidP="00964C5D">
      <w:r>
        <w:rPr>
          <w:rFonts w:hint="cs"/>
          <w:cs/>
        </w:rPr>
        <w:t>คณะกรรมการประเมินผลโครงงานได้พิจารณาให้ผ่าน</w:t>
      </w:r>
    </w:p>
    <w:p w14:paraId="6A139274" w14:textId="2BFA8F98" w:rsidR="00964C5D" w:rsidRDefault="00964C5D" w:rsidP="00964C5D">
      <w:pPr>
        <w:ind w:firstLine="720"/>
        <w:rPr>
          <w:rFonts w:hint="cs"/>
        </w:rPr>
      </w:pPr>
      <w:r>
        <w:rPr>
          <w:rFonts w:hint="cs"/>
          <w:cs/>
        </w:rPr>
        <w:t>ณ วันที่</w:t>
      </w:r>
      <w:r>
        <w:rPr>
          <w:rFonts w:hint="cs"/>
        </w:rPr>
        <w:t>…………</w:t>
      </w:r>
      <w:r>
        <w:rPr>
          <w:rFonts w:hint="cs"/>
          <w:cs/>
        </w:rPr>
        <w:t>เดือน</w:t>
      </w:r>
      <w:r>
        <w:rPr>
          <w:rFonts w:hint="cs"/>
        </w:rPr>
        <w:t>………………………</w:t>
      </w:r>
      <w:r>
        <w:rPr>
          <w:rFonts w:hint="cs"/>
          <w:cs/>
        </w:rPr>
        <w:t>พ.ศ.</w:t>
      </w:r>
      <w:r>
        <w:rPr>
          <w:rFonts w:hint="cs"/>
        </w:rPr>
        <w:t>…………….</w:t>
      </w:r>
    </w:p>
    <w:p w14:paraId="0BE661B5" w14:textId="77777777" w:rsidR="00964C5D" w:rsidRDefault="00964C5D" w:rsidP="00964C5D">
      <w:pPr>
        <w:ind w:left="720"/>
      </w:pPr>
      <w:r>
        <w:rPr>
          <w:rFonts w:hint="cs"/>
          <w:cs/>
        </w:rPr>
        <w:t>ลงชื่อ</w:t>
      </w:r>
      <w:r>
        <w:rPr>
          <w:rFonts w:hint="cs"/>
        </w:rPr>
        <w:t xml:space="preserve">…………………………………………… </w:t>
      </w:r>
      <w:r>
        <w:rPr>
          <w:rFonts w:hint="cs"/>
          <w:cs/>
        </w:rPr>
        <w:t>รักษาราชการแทนคณบดี</w:t>
      </w:r>
    </w:p>
    <w:p w14:paraId="2E55D97F" w14:textId="4663812D" w:rsidR="00964C5D" w:rsidRDefault="00964C5D" w:rsidP="00964C5D">
      <w:pPr>
        <w:ind w:firstLine="720"/>
        <w:rPr>
          <w:rFonts w:hint="cs"/>
          <w:cs/>
        </w:rPr>
      </w:pPr>
      <w:r>
        <w:rPr>
          <w:rFonts w:hint="cs"/>
        </w:rPr>
        <w:t xml:space="preserve">         </w:t>
      </w:r>
      <w:r>
        <w:rPr>
          <w:rFonts w:hint="cs"/>
          <w:cs/>
        </w:rPr>
        <w:t>(ผศ.ทรงพลธนฤทธ์ มฤครัฐอินแปลง)</w:t>
      </w:r>
    </w:p>
    <w:p w14:paraId="2E859C87" w14:textId="77777777" w:rsidR="00964C5D" w:rsidRDefault="00964C5D" w:rsidP="00964C5D">
      <w:pPr>
        <w:ind w:left="720"/>
        <w:rPr>
          <w:cs/>
        </w:rPr>
      </w:pPr>
      <w:r>
        <w:rPr>
          <w:rFonts w:hint="cs"/>
          <w:cs/>
        </w:rPr>
        <w:t>ลงชื่อ</w:t>
      </w:r>
      <w:r>
        <w:rPr>
          <w:rFonts w:hint="cs"/>
        </w:rPr>
        <w:t xml:space="preserve">…………………………………………… </w:t>
      </w:r>
      <w:r>
        <w:rPr>
          <w:rFonts w:hint="cs"/>
          <w:cs/>
        </w:rPr>
        <w:t>ประธานหลักสูตรวิทยาการคอมพิวเตอร์</w:t>
      </w:r>
    </w:p>
    <w:p w14:paraId="6C55C5C2" w14:textId="725F75B5" w:rsidR="00964C5D" w:rsidRDefault="00964C5D" w:rsidP="00964C5D">
      <w:pPr>
        <w:ind w:left="720"/>
        <w:rPr>
          <w:rFonts w:hint="cs"/>
        </w:rPr>
      </w:pPr>
      <w:r>
        <w:rPr>
          <w:rFonts w:hint="cs"/>
          <w:cs/>
        </w:rPr>
        <w:t xml:space="preserve">         </w:t>
      </w:r>
      <w:r>
        <w:rPr>
          <w:rFonts w:hint="cs"/>
        </w:rPr>
        <w:t>(</w:t>
      </w:r>
      <w:r>
        <w:rPr>
          <w:rFonts w:hint="cs"/>
          <w:cs/>
        </w:rPr>
        <w:t>อาจารย์ดาวรถา วีระพันธ์)</w:t>
      </w:r>
    </w:p>
    <w:p w14:paraId="319086E8" w14:textId="77777777" w:rsidR="00964C5D" w:rsidRDefault="00964C5D" w:rsidP="00964C5D">
      <w:pPr>
        <w:ind w:left="720"/>
      </w:pPr>
      <w:r>
        <w:rPr>
          <w:rFonts w:hint="cs"/>
          <w:cs/>
        </w:rPr>
        <w:t>ลงชื่อ</w:t>
      </w:r>
      <w:r>
        <w:rPr>
          <w:rFonts w:hint="cs"/>
        </w:rPr>
        <w:t>……….….…………………………………</w:t>
      </w:r>
      <w:r>
        <w:rPr>
          <w:rFonts w:hint="cs"/>
          <w:cs/>
        </w:rPr>
        <w:t>กรรมการ</w:t>
      </w:r>
    </w:p>
    <w:p w14:paraId="24729059" w14:textId="5333A334" w:rsidR="00964C5D" w:rsidRDefault="00964C5D" w:rsidP="00964C5D">
      <w:pPr>
        <w:ind w:left="720"/>
        <w:rPr>
          <w:rFonts w:hint="cs"/>
        </w:rPr>
      </w:pPr>
      <w:r>
        <w:rPr>
          <w:rFonts w:hint="cs"/>
          <w:cs/>
        </w:rPr>
        <w:t xml:space="preserve">         (อาจารย์ณัฏฐิรา ศุขไพบูลย์)</w:t>
      </w:r>
    </w:p>
    <w:p w14:paraId="5A187A07" w14:textId="77777777" w:rsidR="00964C5D" w:rsidRDefault="00964C5D" w:rsidP="00964C5D">
      <w:pPr>
        <w:ind w:left="720"/>
      </w:pPr>
      <w:r>
        <w:rPr>
          <w:rFonts w:hint="cs"/>
          <w:cs/>
        </w:rPr>
        <w:t>ลงชื่อ</w:t>
      </w:r>
      <w:r>
        <w:rPr>
          <w:rFonts w:hint="cs"/>
        </w:rPr>
        <w:t>……….….…………………………………</w:t>
      </w:r>
      <w:r>
        <w:rPr>
          <w:rFonts w:hint="cs"/>
          <w:cs/>
        </w:rPr>
        <w:t>กรรมการ</w:t>
      </w:r>
    </w:p>
    <w:p w14:paraId="780E3442" w14:textId="77777777" w:rsidR="00964C5D" w:rsidRDefault="00964C5D" w:rsidP="00964C5D">
      <w:pPr>
        <w:ind w:left="720"/>
      </w:pPr>
      <w:r>
        <w:rPr>
          <w:rFonts w:hint="cs"/>
          <w:cs/>
        </w:rPr>
        <w:t xml:space="preserve">         </w:t>
      </w:r>
      <w:r>
        <w:rPr>
          <w:rFonts w:hint="cs"/>
        </w:rPr>
        <w:t>(</w:t>
      </w:r>
      <w:r>
        <w:rPr>
          <w:rFonts w:hint="cs"/>
          <w:cs/>
        </w:rPr>
        <w:t>อาจารย์ประณมกร อัมพรพรรดิ์)</w:t>
      </w:r>
    </w:p>
    <w:p w14:paraId="1A43005B" w14:textId="77777777" w:rsidR="00964C5D" w:rsidRDefault="00964C5D" w:rsidP="00964C5D">
      <w:pPr>
        <w:ind w:firstLine="720"/>
      </w:pPr>
      <w:r>
        <w:rPr>
          <w:rFonts w:hint="cs"/>
          <w:cs/>
        </w:rPr>
        <w:t>ลงชื่อ</w:t>
      </w:r>
      <w:r>
        <w:rPr>
          <w:rFonts w:hint="cs"/>
        </w:rPr>
        <w:t>……….….………………………….</w:t>
      </w:r>
      <w:r>
        <w:rPr>
          <w:rFonts w:hint="cs"/>
          <w:cs/>
        </w:rPr>
        <w:t>...</w:t>
      </w:r>
      <w:r>
        <w:rPr>
          <w:rFonts w:hint="cs"/>
        </w:rPr>
        <w:t>...</w:t>
      </w:r>
      <w:r>
        <w:rPr>
          <w:rFonts w:hint="cs"/>
          <w:cs/>
        </w:rPr>
        <w:t>...กรรมการและอาจารย์ที่ปรึกษา</w:t>
      </w:r>
    </w:p>
    <w:p w14:paraId="25E48A3C" w14:textId="32585649" w:rsidR="00964C5D" w:rsidRDefault="00964C5D" w:rsidP="00964C5D">
      <w:pPr>
        <w:ind w:firstLine="720"/>
      </w:pPr>
      <w:r>
        <w:rPr>
          <w:rFonts w:hint="cs"/>
        </w:rPr>
        <w:t xml:space="preserve">     </w:t>
      </w:r>
      <w:r>
        <w:rPr>
          <w:rFonts w:hint="cs"/>
          <w:cs/>
        </w:rPr>
        <w:t xml:space="preserve">   </w:t>
      </w:r>
      <w:r>
        <w:rPr>
          <w:rFonts w:hint="cs"/>
        </w:rPr>
        <w:t>(</w:t>
      </w:r>
      <w:r>
        <w:rPr>
          <w:rFonts w:hint="cs"/>
          <w:cs/>
        </w:rPr>
        <w:t>อาจารย์สุนี ปัญจะเทวคุปต์)</w:t>
      </w:r>
    </w:p>
    <w:p w14:paraId="4B97E94D" w14:textId="77777777" w:rsidR="00964C5D" w:rsidRDefault="00964C5D" w:rsidP="00964C5D"/>
    <w:p w14:paraId="48A0E368" w14:textId="77777777" w:rsidR="00964C5D" w:rsidRDefault="00964C5D" w:rsidP="00964C5D">
      <w:pPr>
        <w:pStyle w:val="a4"/>
      </w:pPr>
      <w:r>
        <w:rPr>
          <w:rFonts w:hint="cs"/>
          <w:b/>
          <w:bCs/>
          <w:cs/>
        </w:rPr>
        <w:t>บทคัดย่อ</w:t>
      </w:r>
      <w:r>
        <w:tab/>
      </w:r>
      <w:r>
        <w:rPr>
          <w:rFonts w:hint="cs"/>
          <w:cs/>
        </w:rPr>
        <w:tab/>
        <w:t xml:space="preserve">      ระบบบริหารการจัดการร้านขายยาดาชัย์</w:t>
      </w:r>
    </w:p>
    <w:p w14:paraId="5F40F54E" w14:textId="77777777" w:rsidR="00964C5D" w:rsidRDefault="00964C5D" w:rsidP="00964C5D">
      <w:pPr>
        <w:pStyle w:val="a4"/>
      </w:pPr>
      <w:r>
        <w:rPr>
          <w:rFonts w:hint="cs"/>
          <w:cs/>
        </w:rPr>
        <w:tab/>
      </w:r>
      <w:r>
        <w:rPr>
          <w:rFonts w:hint="cs"/>
          <w:cs/>
        </w:rPr>
        <w:tab/>
      </w:r>
      <w:r>
        <w:rPr>
          <w:rFonts w:hint="cs"/>
          <w:cs/>
        </w:rPr>
        <w:tab/>
        <w:t xml:space="preserve">      (</w:t>
      </w:r>
      <w:r>
        <w:t>Dachai Pharmacy Mangement)</w:t>
      </w:r>
    </w:p>
    <w:p w14:paraId="5A0F9A16" w14:textId="77777777" w:rsidR="00964C5D" w:rsidRPr="0095783F" w:rsidRDefault="00964C5D" w:rsidP="00964C5D">
      <w:pPr>
        <w:pStyle w:val="a4"/>
      </w:pPr>
      <w:r>
        <w:rPr>
          <w:rFonts w:hint="cs"/>
          <w:b/>
          <w:bCs/>
          <w:cs/>
        </w:rPr>
        <w:t>จัดทำโดย</w:t>
      </w:r>
      <w:r>
        <w:tab/>
      </w:r>
      <w:r>
        <w:rPr>
          <w:b/>
          <w:bCs/>
          <w:cs/>
        </w:rPr>
        <w:tab/>
      </w:r>
      <w:r>
        <w:rPr>
          <w:rFonts w:hint="cs"/>
          <w:b/>
          <w:bCs/>
          <w:cs/>
        </w:rPr>
        <w:t xml:space="preserve">      </w:t>
      </w:r>
      <w:r>
        <w:rPr>
          <w:rFonts w:hint="cs"/>
          <w:cs/>
        </w:rPr>
        <w:t>นายอนุวัฒน์ จันทร์รัศมี  รหัสประจำตัวนักศึกษา  61122420006</w:t>
      </w:r>
    </w:p>
    <w:p w14:paraId="23971549" w14:textId="77777777" w:rsidR="00964C5D" w:rsidRDefault="00964C5D" w:rsidP="00964C5D">
      <w:pPr>
        <w:pStyle w:val="a4"/>
        <w:rPr>
          <w:cs/>
        </w:rPr>
      </w:pPr>
      <w:r>
        <w:rPr>
          <w:rFonts w:hint="cs"/>
          <w:b/>
          <w:bCs/>
          <w:cs/>
        </w:rPr>
        <w:t>อาจารย์ที่ปรึกษาโครงงาน</w:t>
      </w:r>
      <w:r>
        <w:rPr>
          <w:rFonts w:hint="cs"/>
          <w:cs/>
        </w:rPr>
        <w:t xml:space="preserve">     </w:t>
      </w:r>
      <w:r>
        <w:t xml:space="preserve"> </w:t>
      </w:r>
      <w:r>
        <w:rPr>
          <w:rFonts w:hint="cs"/>
          <w:cs/>
        </w:rPr>
        <w:t>อาจารย์สุนี ปัญจะเทวคุปต์</w:t>
      </w:r>
    </w:p>
    <w:p w14:paraId="76185C72" w14:textId="77777777" w:rsidR="00964C5D" w:rsidRDefault="00964C5D" w:rsidP="00964C5D"/>
    <w:p w14:paraId="1F9F73D5" w14:textId="77777777" w:rsidR="00964C5D" w:rsidRDefault="00964C5D" w:rsidP="00964C5D">
      <w:pPr>
        <w:pStyle w:val="a4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1253713" wp14:editId="7BBE9CBB">
                <wp:simplePos x="0" y="0"/>
                <wp:positionH relativeFrom="column">
                  <wp:posOffset>32385</wp:posOffset>
                </wp:positionH>
                <wp:positionV relativeFrom="paragraph">
                  <wp:posOffset>-67945</wp:posOffset>
                </wp:positionV>
                <wp:extent cx="5257800" cy="0"/>
                <wp:effectExtent l="0" t="0" r="0" b="0"/>
                <wp:wrapNone/>
                <wp:docPr id="1" name="Straight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E48F653" id="Straight Connector 1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.55pt,-5.35pt" to="416.55pt,-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"/>
            </w:pict>
          </mc:Fallback>
        </mc:AlternateContent>
      </w:r>
      <w:r>
        <w:rPr>
          <w:rFonts w:hint="cs"/>
          <w:noProof/>
          <w:cs/>
        </w:rPr>
        <w:t>โครงงานวิทยาการคอมพิวเตอร์ 2 เรื่อง</w:t>
      </w:r>
      <w:r>
        <w:rPr>
          <w:rFonts w:hint="cs"/>
          <w:cs/>
        </w:rPr>
        <w:t xml:space="preserve">ระบบบริหารการจัดการร้านขายยาดาชัย์ </w:t>
      </w:r>
      <w:r>
        <w:rPr>
          <w:rFonts w:hint="cs"/>
          <w:noProof/>
          <w:cs/>
        </w:rPr>
        <w:t>มีวัตถุประสงค์เพื่อศึกษาวิเคราะห์ ออกแบบ และพัฒนา</w:t>
      </w:r>
      <w:r>
        <w:rPr>
          <w:rFonts w:hint="cs"/>
          <w:cs/>
        </w:rPr>
        <w:t xml:space="preserve">ระบบบริหารการจัดการร้านขายยาดาชัย์ </w:t>
      </w:r>
      <w:r>
        <w:rPr>
          <w:rFonts w:hint="cs"/>
          <w:noProof/>
          <w:cs/>
        </w:rPr>
        <w:t>ของร้านขายยาดาชัย์ โดยระบบสามารถจัดการข้อมูลสินค้า การจัดการเอกสาร รายงานสินค้า รายงานการขาย</w:t>
      </w:r>
      <w:r>
        <w:rPr>
          <w:rFonts w:hint="cs"/>
          <w:cs/>
        </w:rPr>
        <w:t xml:space="preserve"> สามารถค้นหาข้อมูลเอกสาร เพิ่ม ลบ แก้ไขในส่วนของสินค้า การขายสินค้า และอัพเดตสต็อกสินค้า พร้อมทั้งพิมพ์รายงาน</w:t>
      </w:r>
    </w:p>
    <w:p w14:paraId="432B73F1" w14:textId="77777777" w:rsidR="00964C5D" w:rsidRDefault="00964C5D" w:rsidP="00964C5D">
      <w:pPr>
        <w:ind w:firstLine="720"/>
        <w:jc w:val="thaiDistribute"/>
        <w:rPr>
          <w:noProof/>
          <w:cs/>
        </w:rPr>
      </w:pPr>
      <w:r>
        <w:rPr>
          <w:rFonts w:hint="cs"/>
          <w:cs/>
        </w:rPr>
        <w:t xml:space="preserve">ระบบบริหารการจัดการร้านขายยาดาชัย์ </w:t>
      </w:r>
      <w:r>
        <w:rPr>
          <w:rFonts w:hint="cs"/>
          <w:noProof/>
          <w:cs/>
        </w:rPr>
        <w:t>ได้มีการนำเอาเทคโนโลยีสารสนเทศมาช่วยในการจัดการเอกสาร</w:t>
      </w:r>
      <w:r w:rsidRPr="00102325">
        <w:rPr>
          <w:noProof/>
          <w:cs/>
        </w:rPr>
        <w:t xml:space="preserve">การออกแบบเว็บไซต์โดยใช้ ภาษา </w:t>
      </w:r>
      <w:r w:rsidRPr="00102325">
        <w:rPr>
          <w:noProof/>
        </w:rPr>
        <w:t xml:space="preserve">PHP </w:t>
      </w:r>
      <w:r w:rsidRPr="00102325">
        <w:rPr>
          <w:noProof/>
          <w:cs/>
        </w:rPr>
        <w:t>มาช่วยออกแบบและพัฒนา</w:t>
      </w:r>
      <w:r>
        <w:rPr>
          <w:rFonts w:hint="cs"/>
          <w:cs/>
        </w:rPr>
        <w:t xml:space="preserve">ระบบบริหารการจัดการร้านขายยาดาชัย์ </w:t>
      </w:r>
      <w:r w:rsidRPr="00102325">
        <w:rPr>
          <w:noProof/>
          <w:cs/>
        </w:rPr>
        <w:t>เพื่อที่จะเพิ่มประสิทธิภาพการทํางานภายใน ลดค่าใช้จ่ายโดยรวม สร้างความสะดวกในการทํางานมากยิ่งขึ้น</w:t>
      </w:r>
      <w:r>
        <w:rPr>
          <w:rFonts w:hint="cs"/>
          <w:noProof/>
          <w:cs/>
        </w:rPr>
        <w:t xml:space="preserve"> </w:t>
      </w:r>
      <w:r>
        <w:rPr>
          <w:rFonts w:hint="cs"/>
          <w:cs/>
        </w:rPr>
        <w:t xml:space="preserve">ระบบบริหารการจัดการร้านขายยาดาชัย์ </w:t>
      </w:r>
      <w:r>
        <w:rPr>
          <w:rFonts w:hint="cs"/>
          <w:noProof/>
          <w:cs/>
        </w:rPr>
        <w:t xml:space="preserve">ถูกพัฒนาขึ้นโดยใช้โปรแกรม </w:t>
      </w:r>
      <w:r>
        <w:rPr>
          <w:noProof/>
        </w:rPr>
        <w:t>Visual</w:t>
      </w:r>
      <w:r>
        <w:rPr>
          <w:rFonts w:hint="cs"/>
          <w:noProof/>
          <w:cs/>
        </w:rPr>
        <w:t xml:space="preserve"> </w:t>
      </w:r>
      <w:r>
        <w:rPr>
          <w:noProof/>
        </w:rPr>
        <w:t xml:space="preserve">Studio Code </w:t>
      </w:r>
      <w:r>
        <w:rPr>
          <w:rFonts w:hint="cs"/>
          <w:noProof/>
          <w:cs/>
        </w:rPr>
        <w:t xml:space="preserve">เป็นเครื่องมือในการพัฒนาโปรแกรม </w:t>
      </w:r>
      <w:r>
        <w:rPr>
          <w:noProof/>
          <w:cs/>
        </w:rPr>
        <w:t xml:space="preserve">และใช้โปรแกรม </w:t>
      </w:r>
      <w:r>
        <w:rPr>
          <w:noProof/>
        </w:rPr>
        <w:t xml:space="preserve">Xampp </w:t>
      </w:r>
      <w:r>
        <w:rPr>
          <w:noProof/>
          <w:cs/>
        </w:rPr>
        <w:t>เป็นตัวจัดการ ฐานข้อมูล โดยระบบสามารถนําไปประยุกต์ใช้งานได้ และมีประสิทธิภาพต่อการทํางานมากขึ้น</w:t>
      </w:r>
    </w:p>
    <w:p w14:paraId="750BBBEA" w14:textId="77777777" w:rsidR="00964C5D" w:rsidRDefault="00964C5D" w:rsidP="00964C5D"/>
    <w:p w14:paraId="5E34F844" w14:textId="77777777" w:rsidR="00964C5D" w:rsidRDefault="00964C5D" w:rsidP="00964C5D"/>
    <w:p w14:paraId="4AFE9E87" w14:textId="169EE1E6" w:rsidR="005767AB" w:rsidRDefault="005767AB"/>
    <w:p w14:paraId="684CEC73" w14:textId="6A17E4F2" w:rsidR="00964C5D" w:rsidRDefault="00964C5D"/>
    <w:p w14:paraId="31B70AB5" w14:textId="56227FB8" w:rsidR="00964C5D" w:rsidRDefault="00964C5D"/>
    <w:p w14:paraId="048A9801" w14:textId="53F60FE4" w:rsidR="00964C5D" w:rsidRDefault="00964C5D"/>
    <w:p w14:paraId="21CC7A24" w14:textId="3C768887" w:rsidR="00964C5D" w:rsidRDefault="00964C5D"/>
    <w:p w14:paraId="2A606787" w14:textId="4F7080A1" w:rsidR="00964C5D" w:rsidRDefault="00964C5D"/>
    <w:p w14:paraId="2A03917B" w14:textId="65F0F239" w:rsidR="00964C5D" w:rsidRDefault="00964C5D"/>
    <w:p w14:paraId="67896D0A" w14:textId="1E290DE6" w:rsidR="00964C5D" w:rsidRDefault="00964C5D"/>
    <w:p w14:paraId="2806EE4C" w14:textId="2CF0A6DD" w:rsidR="00964C5D" w:rsidRDefault="00964C5D"/>
    <w:p w14:paraId="273E2A2E" w14:textId="16E4DB8A" w:rsidR="00964C5D" w:rsidRDefault="00964C5D"/>
    <w:p w14:paraId="64C6F2C8" w14:textId="3F5CBE98" w:rsidR="00964C5D" w:rsidRDefault="00964C5D"/>
    <w:p w14:paraId="6408A230" w14:textId="3A42E487" w:rsidR="00964C5D" w:rsidRDefault="00964C5D"/>
    <w:p w14:paraId="3345E7C2" w14:textId="1BD8D9B7" w:rsidR="00964C5D" w:rsidRDefault="00964C5D"/>
    <w:p w14:paraId="61D7C8FE" w14:textId="77777777" w:rsidR="00964C5D" w:rsidRDefault="00964C5D" w:rsidP="00964C5D">
      <w:pPr>
        <w:pStyle w:val="1"/>
        <w:jc w:val="center"/>
        <w:rPr>
          <w:rStyle w:val="a3"/>
          <w:rFonts w:hint="default"/>
          <w:b/>
          <w:bCs/>
          <w:i/>
          <w:iCs/>
        </w:rPr>
      </w:pPr>
      <w:r>
        <w:rPr>
          <w:rStyle w:val="a3"/>
          <w:cs/>
        </w:rPr>
        <w:lastRenderedPageBreak/>
        <w:t>กิตติกรรมประกาศ</w:t>
      </w:r>
    </w:p>
    <w:p w14:paraId="2E46B3D5" w14:textId="77777777" w:rsidR="00964C5D" w:rsidRDefault="00964C5D" w:rsidP="00964C5D"/>
    <w:p w14:paraId="696DBA02" w14:textId="77777777" w:rsidR="00964C5D" w:rsidRDefault="00964C5D" w:rsidP="00964C5D">
      <w:pPr>
        <w:ind w:firstLine="720"/>
        <w:jc w:val="thaiDistribute"/>
      </w:pPr>
      <w:r>
        <w:rPr>
          <w:rFonts w:hint="cs"/>
          <w:cs/>
        </w:rPr>
        <w:t>โครงงานด้านวิทยาการคอมพิวเตอร์ 2 เรื่องระบบบริหารการจัดการร้านขายยาดาชัย์ นี้จะสำเร็จลุล่วงไม่ได้ หากไม่ได้รับความอนุเคราะห์จากคณาจารย์และผู้ที่เกี่ยวข้อง ขอกราบขอบพระคุณอาจารย์สุนี ปัญจะเทวคุปต์ อาจารย์ประณมกร อัมพรพรรดิ์ และ อาจารย์ณัฏฐิรา ศุขไพบูลย์ กรรมการสอบโครงงานด้านวิทยาการคอมพิวเตอร์ 2 ที่มีความกรุณาให้ข้อเสนอแนะที่เป็นประโยชน์ในการแก้ไขข้อบกพร่องต่างๆ เพื่อให้โครงงานนี้มีความสมบูรณ์มากยิ่งขึ้น</w:t>
      </w:r>
    </w:p>
    <w:p w14:paraId="3185D171" w14:textId="77777777" w:rsidR="00964C5D" w:rsidRDefault="00964C5D" w:rsidP="00964C5D">
      <w:pPr>
        <w:ind w:firstLine="720"/>
        <w:jc w:val="thaiDistribute"/>
      </w:pPr>
      <w:r>
        <w:rPr>
          <w:rFonts w:hint="cs"/>
          <w:cs/>
        </w:rPr>
        <w:t>ขอขอบคุณ มหาวิทยาลัยราชภัฏวไลยอลงกรณ์ ในพระบรมราชูปถัมภ์ จังหวัดปทุมธานีสถาบันการศึกษาที่ดูแลและให้ประสบการณ์ต่างๆ รวมถึงคณะอาจารย์ และบุคลากรที่ได้มอบวิชาความรู้และดูแลผู้จัดทํามาโดยตลอดระยะเวลาที่ผู้จัดทําได้เข้ามาศึกษาในสถาบันการศึกษาแห่งนี้</w:t>
      </w:r>
    </w:p>
    <w:p w14:paraId="75C0B969" w14:textId="77777777" w:rsidR="00964C5D" w:rsidRDefault="00964C5D" w:rsidP="00964C5D">
      <w:pPr>
        <w:ind w:firstLine="720"/>
        <w:jc w:val="thaiDistribute"/>
      </w:pPr>
      <w:r>
        <w:rPr>
          <w:rFonts w:hint="cs"/>
          <w:cs/>
        </w:rPr>
        <w:t>ขอขอบพระคุณ นางชบาภรน์ จันชมมณี มารดาของผู้จัดทําที่ได้ อบรมเลี้ยงดูและคอยให้ทั้งกําลังใจและกําลังทรัพย์สนับสนุนมาโดยตลอด ซึ่งเป็นสิ่งสำคัญแก่ผู้จัดทํา รวมถึง ขอขอบคุณพี่ๆ และเพื่อนๆ ที่คอยเป็นกําลังใจมาโดยตลอด ทำให้โครงงานพิเศษนี้ประสบผลสำเร็จไปได้ด้วยดี</w:t>
      </w:r>
    </w:p>
    <w:p w14:paraId="7D95D76B" w14:textId="77777777" w:rsidR="00964C5D" w:rsidRDefault="00964C5D" w:rsidP="00964C5D">
      <w:pPr>
        <w:ind w:firstLine="720"/>
        <w:jc w:val="thaiDistribute"/>
      </w:pPr>
      <w:r>
        <w:rPr>
          <w:rFonts w:hint="cs"/>
          <w:cs/>
        </w:rPr>
        <w:t>ความดีอันเกิดจากคุณค่าและประโยชน์ที่พึงมีในโครงงานพิเศษฉบับนี้ ผู้จัดทําขอมอบให้คณาจารย์ผู้ให้วิชาความรู้และผู้ที่มีส่วนเกี่ยวข้องทุกท่าน ส่วนความบกพร่องที่เกิดขึ้นในโครงงานพิเศษนี้ ผู้จัดทําขอน้อมรับไว้แต่เพียงผู้เดียว</w:t>
      </w:r>
    </w:p>
    <w:p w14:paraId="787621D3" w14:textId="77777777" w:rsidR="00964C5D" w:rsidRDefault="00964C5D" w:rsidP="00964C5D">
      <w:pPr>
        <w:ind w:firstLine="720"/>
        <w:jc w:val="thaiDistribute"/>
      </w:pPr>
    </w:p>
    <w:p w14:paraId="66FC8287" w14:textId="77777777" w:rsidR="00964C5D" w:rsidRDefault="00964C5D" w:rsidP="00964C5D">
      <w:pPr>
        <w:tabs>
          <w:tab w:val="center" w:pos="6480"/>
        </w:tabs>
        <w:ind w:right="29"/>
        <w:jc w:val="center"/>
      </w:pPr>
      <w:r>
        <w:rPr>
          <w:rFonts w:hint="cs"/>
          <w:cs/>
        </w:rPr>
        <w:tab/>
        <w:t xml:space="preserve">                            อนุวัฒน์ จันทร์รัศมี</w:t>
      </w:r>
    </w:p>
    <w:p w14:paraId="00285E06" w14:textId="11997BD3" w:rsidR="00964C5D" w:rsidRDefault="00964C5D" w:rsidP="00964C5D">
      <w:pPr>
        <w:tabs>
          <w:tab w:val="center" w:pos="6480"/>
        </w:tabs>
      </w:pPr>
      <w:r>
        <w:rPr>
          <w:rFonts w:hint="cs"/>
        </w:rPr>
        <w:tab/>
      </w:r>
      <w:r>
        <w:rPr>
          <w:rFonts w:hint="cs"/>
        </w:rPr>
        <w:tab/>
        <w:t xml:space="preserve"> </w:t>
      </w:r>
      <w:r>
        <w:rPr>
          <w:rFonts w:hint="cs"/>
          <w:cs/>
        </w:rPr>
        <w:t xml:space="preserve">15 </w:t>
      </w:r>
      <w:r>
        <w:rPr>
          <w:rFonts w:hint="cs"/>
          <w:cs/>
        </w:rPr>
        <w:t>กันยายน</w:t>
      </w:r>
      <w:r>
        <w:rPr>
          <w:rFonts w:hint="cs"/>
          <w:cs/>
        </w:rPr>
        <w:t xml:space="preserve">  2565</w:t>
      </w:r>
    </w:p>
    <w:p w14:paraId="27ABABA7" w14:textId="572F4213" w:rsidR="00964C5D" w:rsidRDefault="00964C5D" w:rsidP="00964C5D"/>
    <w:p w14:paraId="4B06A566" w14:textId="5904135E" w:rsidR="00964C5D" w:rsidRDefault="00964C5D" w:rsidP="00964C5D"/>
    <w:p w14:paraId="0C67EAC6" w14:textId="09A65772" w:rsidR="00964C5D" w:rsidRDefault="00964C5D" w:rsidP="00964C5D"/>
    <w:p w14:paraId="4D7555A7" w14:textId="2963CC13" w:rsidR="00964C5D" w:rsidRDefault="00964C5D" w:rsidP="00964C5D"/>
    <w:p w14:paraId="7498B7A9" w14:textId="21CAC888" w:rsidR="00964C5D" w:rsidRDefault="00964C5D" w:rsidP="00964C5D"/>
    <w:p w14:paraId="7B7BBFE0" w14:textId="557CF699" w:rsidR="00964C5D" w:rsidRDefault="00964C5D" w:rsidP="00964C5D"/>
    <w:p w14:paraId="360D4019" w14:textId="3560C3DE" w:rsidR="00964C5D" w:rsidRDefault="00964C5D" w:rsidP="00964C5D"/>
    <w:p w14:paraId="5C46EBBF" w14:textId="27CEDEE5" w:rsidR="00964C5D" w:rsidRDefault="00964C5D" w:rsidP="00964C5D"/>
    <w:p w14:paraId="4649CF3B" w14:textId="189FF4AF" w:rsidR="00964C5D" w:rsidRDefault="00964C5D" w:rsidP="00964C5D"/>
    <w:p w14:paraId="7214EE78" w14:textId="280D54BA" w:rsidR="00964C5D" w:rsidRDefault="00964C5D" w:rsidP="00964C5D"/>
    <w:p w14:paraId="0EFED777" w14:textId="77777777" w:rsidR="00964C5D" w:rsidRPr="008A79CB" w:rsidRDefault="00964C5D" w:rsidP="00964C5D">
      <w:pPr>
        <w:spacing w:after="0" w:line="240" w:lineRule="auto"/>
        <w:jc w:val="center"/>
        <w:rPr>
          <w:rFonts w:ascii="TH Sarabun New" w:eastAsia="Times New Roman" w:hAnsi="TH Sarabun New" w:cs="TH Sarabun New"/>
          <w:sz w:val="40"/>
          <w:szCs w:val="40"/>
        </w:rPr>
      </w:pPr>
      <w:r w:rsidRPr="008A79CB">
        <w:rPr>
          <w:rFonts w:ascii="TH Sarabun New" w:eastAsia="Times New Roman" w:hAnsi="TH Sarabun New" w:cs="TH Sarabun New"/>
          <w:b/>
          <w:bCs/>
          <w:sz w:val="40"/>
          <w:szCs w:val="40"/>
          <w:cs/>
        </w:rPr>
        <w:lastRenderedPageBreak/>
        <w:t>คำนำ</w:t>
      </w:r>
    </w:p>
    <w:p w14:paraId="619CA354" w14:textId="77777777" w:rsidR="00964C5D" w:rsidRPr="008A79CB" w:rsidRDefault="00964C5D" w:rsidP="00964C5D">
      <w:pPr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</w:p>
    <w:p w14:paraId="5132C912" w14:textId="77777777" w:rsidR="00964C5D" w:rsidRPr="008A79CB" w:rsidRDefault="00964C5D" w:rsidP="00964C5D">
      <w:pPr>
        <w:spacing w:after="0" w:line="240" w:lineRule="auto"/>
        <w:ind w:firstLine="720"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 w:rsidRPr="008A79CB">
        <w:rPr>
          <w:rFonts w:ascii="TH Sarabun New" w:eastAsia="Times New Roman" w:hAnsi="TH Sarabun New" w:cs="TH Sarabun New"/>
          <w:sz w:val="32"/>
          <w:szCs w:val="32"/>
          <w:cs/>
        </w:rPr>
        <w:t xml:space="preserve">โครงงานพิเศษฉบับนี้เป็นส่วนหนึ่งของวิชา โครงงานพิเศษวิทยาการคอมพิวเตอร์ รหัสวิชา </w:t>
      </w:r>
      <w:r w:rsidRPr="008A79CB">
        <w:rPr>
          <w:rFonts w:ascii="TH Sarabun New" w:eastAsia="Times New Roman" w:hAnsi="TH Sarabun New" w:cs="TH Sarabun New"/>
          <w:sz w:val="32"/>
          <w:szCs w:val="32"/>
        </w:rPr>
        <w:t xml:space="preserve">SCS408 </w:t>
      </w:r>
      <w:r w:rsidRPr="008A79CB">
        <w:rPr>
          <w:rFonts w:ascii="TH Sarabun New" w:eastAsia="Times New Roman" w:hAnsi="TH Sarabun New" w:cs="TH Sarabun New"/>
          <w:sz w:val="32"/>
          <w:szCs w:val="32"/>
          <w:cs/>
        </w:rPr>
        <w:t>จัดทำขึ้นตามวัตถุประสงค์และขอบเขตของโครงงานพิเศษที่ผู้จัดทำได้จัด ในชื่อระบบบริหารการจัดการร้านขายยาดาชัย์ ที่ผู้จัดทำพัฒนาขึ้น โดยเนื้อหาของโครงงานพิเศษ จะเกี่ยวกับข้อมูลต่างๆ</w:t>
      </w:r>
    </w:p>
    <w:p w14:paraId="2458A589" w14:textId="77777777" w:rsidR="00964C5D" w:rsidRPr="008A79CB" w:rsidRDefault="00964C5D" w:rsidP="00964C5D">
      <w:pPr>
        <w:spacing w:after="0" w:line="240" w:lineRule="auto"/>
        <w:ind w:firstLine="720"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 w:rsidRPr="008A79CB">
        <w:rPr>
          <w:rFonts w:ascii="TH Sarabun New" w:eastAsia="Times New Roman" w:hAnsi="TH Sarabun New" w:cs="TH Sarabun New"/>
          <w:sz w:val="32"/>
          <w:szCs w:val="32"/>
          <w:cs/>
        </w:rPr>
        <w:t>การออกแบบขั้นตอนและวิธีการในการทำงานของระบบการออกแบบฐานข้อมูล (</w:t>
      </w:r>
      <w:r w:rsidRPr="008A79CB">
        <w:rPr>
          <w:rFonts w:ascii="TH Sarabun New" w:eastAsia="Times New Roman" w:hAnsi="TH Sarabun New" w:cs="TH Sarabun New"/>
          <w:sz w:val="32"/>
          <w:szCs w:val="32"/>
        </w:rPr>
        <w:t xml:space="preserve">Database) </w:t>
      </w:r>
      <w:r w:rsidRPr="008A79CB">
        <w:rPr>
          <w:rFonts w:ascii="TH Sarabun New" w:eastAsia="Times New Roman" w:hAnsi="TH Sarabun New" w:cs="TH Sarabun New"/>
          <w:sz w:val="32"/>
          <w:szCs w:val="32"/>
          <w:cs/>
        </w:rPr>
        <w:t xml:space="preserve">เพื่อจัดเก็บข้อมูลใน </w:t>
      </w:r>
      <w:r w:rsidRPr="008A79CB">
        <w:rPr>
          <w:rFonts w:ascii="TH Sarabun New" w:eastAsia="Times New Roman" w:hAnsi="TH Sarabun New" w:cs="TH Sarabun New"/>
          <w:sz w:val="32"/>
          <w:szCs w:val="32"/>
        </w:rPr>
        <w:t xml:space="preserve">SQL Server </w:t>
      </w:r>
      <w:r w:rsidRPr="008A79CB">
        <w:rPr>
          <w:rFonts w:ascii="TH Sarabun New" w:eastAsia="Times New Roman" w:hAnsi="TH Sarabun New" w:cs="TH Sarabun New"/>
          <w:sz w:val="32"/>
          <w:szCs w:val="32"/>
          <w:cs/>
        </w:rPr>
        <w:t>เพื่อให้เพิ่ม ลบ แก้ไข ค้นหาข้อมูลของสินค้าหรือผู้ใช้งาน ให้เกิดความเป็นระบบมากขึ้น ได้แก่ ข้อมูลเกี่ยวกับรายการยา รวมถึงการออกรายงานต่างๆ ซึ่งการออกแบบระบบงานจะคำนึงถึงการใช้งานของผู้ใช้งานและความสะดวกรวดเร็วตรงตามวัตถุประสงค์ โดยผู้จัดทำหวังเป็นอย่างยิ่งว่าข้อมูลทั้งหมดในโครงงานพิเศษที่ได้รวบรวมขึ้นมานี้ คงเป็นประโยชน์ต่อ แก่ผู้ที่สนใจที่จะศึกษาหรือผู้ที่สนใจไปพัฒนาต่อยอด แก้ไขจุดบกพร่องของระบบให้มีประสิทธิภาพขึ้นต่อไป หากระบบงานนี้ผิดพลาดประการใด ผู้จัดทำยินดีน้อมรับเพื่อจะได้นำมาปรับปรุงแก้ไขต่อไป</w:t>
      </w:r>
    </w:p>
    <w:p w14:paraId="77D3451E" w14:textId="77777777" w:rsidR="00964C5D" w:rsidRPr="008A79CB" w:rsidRDefault="00964C5D" w:rsidP="00964C5D">
      <w:pPr>
        <w:spacing w:after="0" w:line="240" w:lineRule="auto"/>
        <w:jc w:val="thaiDistribute"/>
        <w:rPr>
          <w:rFonts w:ascii="TH Sarabun New" w:eastAsia="Times New Roman" w:hAnsi="TH Sarabun New" w:cs="TH Sarabun New"/>
          <w:sz w:val="32"/>
          <w:szCs w:val="32"/>
        </w:rPr>
      </w:pPr>
    </w:p>
    <w:p w14:paraId="7F0F939E" w14:textId="77777777" w:rsidR="00964C5D" w:rsidRPr="008A79CB" w:rsidRDefault="00964C5D" w:rsidP="00964C5D">
      <w:pPr>
        <w:spacing w:after="0" w:line="240" w:lineRule="auto"/>
        <w:jc w:val="right"/>
        <w:rPr>
          <w:rFonts w:ascii="TH Sarabun New" w:eastAsia="Times New Roman" w:hAnsi="TH Sarabun New" w:cs="TH Sarabun New"/>
          <w:sz w:val="32"/>
          <w:szCs w:val="32"/>
        </w:rPr>
      </w:pPr>
      <w:r w:rsidRPr="008A79CB">
        <w:rPr>
          <w:rFonts w:ascii="TH Sarabun New" w:eastAsia="Times New Roman" w:hAnsi="TH Sarabun New" w:cs="TH Sarabun New"/>
          <w:sz w:val="32"/>
          <w:szCs w:val="32"/>
          <w:cs/>
        </w:rPr>
        <w:t>ผู้จัดทำ</w:t>
      </w:r>
      <w:r w:rsidRPr="008A79CB">
        <w:rPr>
          <w:rFonts w:ascii="TH Sarabun New" w:eastAsia="Times New Roman" w:hAnsi="TH Sarabun New" w:cs="TH Sarabun New"/>
          <w:sz w:val="32"/>
          <w:szCs w:val="32"/>
        </w:rPr>
        <w:t> </w:t>
      </w:r>
    </w:p>
    <w:p w14:paraId="139F2131" w14:textId="77777777" w:rsidR="00964C5D" w:rsidRPr="008A79CB" w:rsidRDefault="00964C5D" w:rsidP="00964C5D">
      <w:pPr>
        <w:spacing w:after="0" w:line="240" w:lineRule="auto"/>
        <w:jc w:val="right"/>
        <w:rPr>
          <w:rFonts w:ascii="TH Sarabun New" w:eastAsia="Times New Roman" w:hAnsi="TH Sarabun New" w:cs="TH Sarabun New"/>
          <w:sz w:val="32"/>
          <w:szCs w:val="32"/>
          <w:cs/>
        </w:rPr>
      </w:pPr>
      <w:r w:rsidRPr="008A79CB">
        <w:rPr>
          <w:rFonts w:ascii="TH Sarabun New" w:eastAsia="Times New Roman" w:hAnsi="TH Sarabun New" w:cs="TH Sarabun New"/>
          <w:sz w:val="32"/>
          <w:szCs w:val="32"/>
          <w:cs/>
        </w:rPr>
        <w:t>นาย อนุวัฒน์ จันทร์รัศมี</w:t>
      </w:r>
    </w:p>
    <w:p w14:paraId="5AC913F7" w14:textId="77777777" w:rsidR="00964C5D" w:rsidRDefault="00964C5D" w:rsidP="00964C5D">
      <w:r>
        <w:rPr>
          <w:rFonts w:hint="cs"/>
          <w:cs/>
        </w:rPr>
        <w:t xml:space="preserve"> </w:t>
      </w:r>
    </w:p>
    <w:p w14:paraId="22782309" w14:textId="6F0FC94A" w:rsidR="00964C5D" w:rsidRDefault="00964C5D" w:rsidP="00964C5D"/>
    <w:p w14:paraId="4BA9FE90" w14:textId="5397BCB1" w:rsidR="00964C5D" w:rsidRDefault="00964C5D" w:rsidP="00964C5D"/>
    <w:p w14:paraId="7F2EBF18" w14:textId="3F65F208" w:rsidR="00964C5D" w:rsidRDefault="00964C5D" w:rsidP="00964C5D"/>
    <w:p w14:paraId="4502EF8D" w14:textId="1CACDB7A" w:rsidR="00964C5D" w:rsidRDefault="00964C5D" w:rsidP="00964C5D"/>
    <w:p w14:paraId="2E6C9656" w14:textId="16D031DE" w:rsidR="00964C5D" w:rsidRDefault="00964C5D" w:rsidP="00964C5D"/>
    <w:p w14:paraId="4C15D635" w14:textId="7CC790CF" w:rsidR="00964C5D" w:rsidRDefault="00964C5D" w:rsidP="00964C5D"/>
    <w:p w14:paraId="0F0B4213" w14:textId="3DF28388" w:rsidR="00964C5D" w:rsidRDefault="00964C5D" w:rsidP="00964C5D"/>
    <w:p w14:paraId="1BACCDD4" w14:textId="4F60F430" w:rsidR="00964C5D" w:rsidRDefault="00964C5D" w:rsidP="00964C5D"/>
    <w:p w14:paraId="5584BBCA" w14:textId="602512DE" w:rsidR="00964C5D" w:rsidRDefault="00964C5D" w:rsidP="00964C5D"/>
    <w:p w14:paraId="0951AA5D" w14:textId="1D0171DA" w:rsidR="00964C5D" w:rsidRDefault="00964C5D" w:rsidP="00964C5D"/>
    <w:p w14:paraId="5B797749" w14:textId="5DE2031C" w:rsidR="00964C5D" w:rsidRDefault="00964C5D" w:rsidP="00964C5D"/>
    <w:p w14:paraId="429E2FF9" w14:textId="49A34563" w:rsidR="00964C5D" w:rsidRDefault="00964C5D" w:rsidP="00964C5D"/>
    <w:p w14:paraId="17A9D051" w14:textId="68A975BC" w:rsidR="00964C5D" w:rsidRDefault="00964C5D" w:rsidP="00964C5D"/>
    <w:p w14:paraId="594002FD" w14:textId="77777777" w:rsidR="00964C5D" w:rsidRPr="00617C8A" w:rsidRDefault="00964C5D" w:rsidP="00964C5D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sz w:val="40"/>
          <w:szCs w:val="40"/>
        </w:rPr>
      </w:pPr>
      <w:r w:rsidRPr="00617C8A">
        <w:rPr>
          <w:rFonts w:ascii="TH SarabunPSK" w:eastAsia="Times New Roman" w:hAnsi="TH SarabunPSK" w:cs="TH SarabunPSK" w:hint="cs"/>
          <w:b/>
          <w:bCs/>
          <w:sz w:val="40"/>
          <w:szCs w:val="40"/>
          <w:cs/>
        </w:rPr>
        <w:lastRenderedPageBreak/>
        <w:t xml:space="preserve">บทที่ </w:t>
      </w:r>
      <w:r w:rsidRPr="00617C8A">
        <w:rPr>
          <w:rFonts w:ascii="TH SarabunPSK" w:eastAsia="Times New Roman" w:hAnsi="TH SarabunPSK" w:cs="TH SarabunPSK" w:hint="cs"/>
          <w:b/>
          <w:bCs/>
          <w:sz w:val="40"/>
          <w:szCs w:val="40"/>
        </w:rPr>
        <w:t>1</w:t>
      </w:r>
    </w:p>
    <w:p w14:paraId="07BF8AA4" w14:textId="77777777" w:rsidR="00964C5D" w:rsidRPr="00617C8A" w:rsidRDefault="00964C5D" w:rsidP="00964C5D">
      <w:pPr>
        <w:spacing w:after="0" w:line="240" w:lineRule="auto"/>
        <w:jc w:val="center"/>
        <w:rPr>
          <w:rFonts w:ascii="TH SarabunPSK" w:eastAsia="Times New Roman" w:hAnsi="TH SarabunPSK" w:cs="TH SarabunPSK"/>
          <w:b/>
          <w:bCs/>
          <w:sz w:val="40"/>
          <w:szCs w:val="40"/>
        </w:rPr>
      </w:pPr>
      <w:r w:rsidRPr="00617C8A">
        <w:rPr>
          <w:rFonts w:ascii="TH SarabunPSK" w:eastAsia="Times New Roman" w:hAnsi="TH SarabunPSK" w:cs="TH SarabunPSK" w:hint="cs"/>
          <w:b/>
          <w:bCs/>
          <w:sz w:val="40"/>
          <w:szCs w:val="40"/>
          <w:cs/>
        </w:rPr>
        <w:t>บทนำ</w:t>
      </w:r>
    </w:p>
    <w:p w14:paraId="5A366A2D" w14:textId="77777777" w:rsidR="00964C5D" w:rsidRPr="00617C8A" w:rsidRDefault="00964C5D" w:rsidP="00964C5D">
      <w:pPr>
        <w:spacing w:after="0" w:line="240" w:lineRule="auto"/>
        <w:rPr>
          <w:rFonts w:ascii="TH SarabunPSK" w:eastAsia="Times New Roman" w:hAnsi="TH SarabunPSK" w:cs="TH SarabunPSK"/>
          <w:b/>
          <w:bCs/>
          <w:sz w:val="32"/>
          <w:szCs w:val="40"/>
        </w:rPr>
      </w:pPr>
      <w:r w:rsidRPr="00617C8A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 </w:t>
      </w:r>
    </w:p>
    <w:p w14:paraId="74942DD1" w14:textId="77777777" w:rsidR="00964C5D" w:rsidRPr="00617C8A" w:rsidRDefault="00964C5D" w:rsidP="00964C5D">
      <w:pPr>
        <w:spacing w:after="0" w:line="240" w:lineRule="auto"/>
        <w:rPr>
          <w:rFonts w:ascii="TH SarabunPSK" w:eastAsia="Times New Roman" w:hAnsi="TH SarabunPSK" w:cs="TH SarabunPSK"/>
          <w:b/>
          <w:bCs/>
          <w:sz w:val="36"/>
          <w:szCs w:val="36"/>
          <w:lang w:bidi="ar-SA"/>
        </w:rPr>
      </w:pPr>
      <w:r w:rsidRPr="00617C8A">
        <w:rPr>
          <w:rFonts w:ascii="TH SarabunPSK" w:eastAsia="Times New Roman" w:hAnsi="TH SarabunPSK" w:cs="TH SarabunPSK" w:hint="cs"/>
          <w:b/>
          <w:bCs/>
          <w:sz w:val="36"/>
          <w:szCs w:val="36"/>
        </w:rPr>
        <w:t>1</w:t>
      </w:r>
      <w:r w:rsidRPr="00617C8A">
        <w:rPr>
          <w:rFonts w:ascii="TH SarabunPSK" w:eastAsia="Times New Roman" w:hAnsi="TH SarabunPSK" w:cs="TH SarabunPSK" w:hint="cs"/>
          <w:b/>
          <w:bCs/>
          <w:sz w:val="36"/>
          <w:szCs w:val="36"/>
          <w:cs/>
        </w:rPr>
        <w:t>.</w:t>
      </w:r>
      <w:r w:rsidRPr="00617C8A">
        <w:rPr>
          <w:rFonts w:ascii="TH SarabunPSK" w:eastAsia="Times New Roman" w:hAnsi="TH SarabunPSK" w:cs="TH SarabunPSK" w:hint="cs"/>
          <w:b/>
          <w:bCs/>
          <w:sz w:val="36"/>
          <w:szCs w:val="36"/>
        </w:rPr>
        <w:t>1</w:t>
      </w:r>
      <w:r w:rsidRPr="00617C8A">
        <w:rPr>
          <w:rFonts w:ascii="TH SarabunPSK" w:eastAsia="Times New Roman" w:hAnsi="TH SarabunPSK" w:cs="TH SarabunPSK" w:hint="cs"/>
          <w:b/>
          <w:bCs/>
          <w:sz w:val="36"/>
          <w:szCs w:val="36"/>
          <w:cs/>
        </w:rPr>
        <w:t xml:space="preserve"> หลักการและเหตุผล</w:t>
      </w:r>
      <w:r w:rsidRPr="003C0138">
        <w:rPr>
          <w:rFonts w:ascii="TH SarabunPSK" w:eastAsia="Times New Roman" w:hAnsi="TH SarabunPSK" w:cs="TH SarabunPSK" w:hint="cs"/>
          <w:b/>
          <w:bCs/>
          <w:sz w:val="36"/>
          <w:szCs w:val="36"/>
          <w:cs/>
        </w:rPr>
        <w:t xml:space="preserve">                    </w:t>
      </w:r>
    </w:p>
    <w:p w14:paraId="73AE9339" w14:textId="77777777" w:rsidR="00964C5D" w:rsidRPr="003C0138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C0138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Pr="003C0138">
        <w:rPr>
          <w:rFonts w:ascii="TH SarabunPSK" w:hAnsi="TH SarabunPSK" w:cs="TH SarabunPSK" w:hint="cs"/>
          <w:sz w:val="32"/>
          <w:szCs w:val="32"/>
        </w:rPr>
        <w:t xml:space="preserve"> </w:t>
      </w:r>
      <w:r w:rsidRPr="003C0138">
        <w:rPr>
          <w:rFonts w:ascii="TH SarabunPSK" w:hAnsi="TH SarabunPSK" w:cs="TH SarabunPSK" w:hint="cs"/>
          <w:sz w:val="32"/>
          <w:szCs w:val="32"/>
          <w:cs/>
        </w:rPr>
        <w:t xml:space="preserve">ปัจจุบันร้านขายยาส่วนใหญ่มีการเก็บข้อมูลยา ข้อมูลลูกค้าที่มีการจัดเก็บไม่เป็นระบบ ผู้ที่จัดวางยาหรือเภสัชกรมักจะเป็นคนจัดการเกี่ยวกับการจัดยา ซึ่งทำให้ทราบว่ามียาวางตรงไหนบ้าง มีราคาเท่าใดบ้าง เป็นยาประเภทใดบ้าง แต่มักไม่มีการบันทึกข้อมูล ทำให้ไม่อาจทราบได้ว่ายาประเภทใดใกล้หมดอายุเพื่อเตรียมสั่งยาชุดใหม่ได้ทัน </w:t>
      </w:r>
    </w:p>
    <w:p w14:paraId="0B52EBEB" w14:textId="77777777" w:rsidR="00964C5D" w:rsidRPr="003C0138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24"/>
          <w:szCs w:val="32"/>
          <w:cs/>
        </w:rPr>
      </w:pPr>
      <w:r w:rsidRPr="003C0138">
        <w:rPr>
          <w:rFonts w:ascii="TH SarabunPSK" w:hAnsi="TH SarabunPSK" w:cs="TH SarabunPSK" w:hint="cs"/>
          <w:sz w:val="24"/>
          <w:szCs w:val="32"/>
        </w:rPr>
        <w:t xml:space="preserve">         </w:t>
      </w:r>
      <w:r w:rsidRPr="003C0138">
        <w:rPr>
          <w:rFonts w:ascii="TH SarabunPSK" w:hAnsi="TH SarabunPSK" w:cs="TH SarabunPSK" w:hint="cs"/>
          <w:sz w:val="24"/>
          <w:szCs w:val="32"/>
          <w:cs/>
        </w:rPr>
        <w:t xml:space="preserve">ผู้จัดทำได้เลือกศึกษาและพัฒนาด้านการจัดการระบบภายในกิจการร้านค้าประเภทกิจการร้านขายยา ร้านขายยาดาชัย์ ที่ตั้งอยู่ที่ </w:t>
      </w:r>
      <w:r w:rsidRPr="003C0138">
        <w:rPr>
          <w:rFonts w:ascii="TH SarabunPSK" w:hAnsi="TH SarabunPSK" w:cs="TH SarabunPSK" w:hint="cs"/>
          <w:sz w:val="32"/>
          <w:szCs w:val="32"/>
        </w:rPr>
        <w:t>286/3</w:t>
      </w:r>
      <w:r w:rsidRPr="003C0138">
        <w:rPr>
          <w:rFonts w:ascii="TH SarabunPSK" w:hAnsi="TH SarabunPSK" w:cs="TH SarabunPSK" w:hint="cs"/>
          <w:sz w:val="32"/>
          <w:szCs w:val="32"/>
          <w:cs/>
        </w:rPr>
        <w:t xml:space="preserve"> แขวง </w:t>
      </w:r>
      <w:r w:rsidRPr="003C0138">
        <w:rPr>
          <w:rFonts w:ascii="TH SarabunPSK" w:hAnsi="TH SarabunPSK" w:cs="TH SarabunPSK" w:hint="cs"/>
          <w:sz w:val="24"/>
          <w:szCs w:val="32"/>
          <w:cs/>
        </w:rPr>
        <w:t xml:space="preserve">บางชัน เขต คลองสามวา จังหวัด กรุงเทพฯ </w:t>
      </w:r>
      <w:r w:rsidRPr="003C0138">
        <w:rPr>
          <w:rFonts w:ascii="TH SarabunPSK" w:hAnsi="TH SarabunPSK" w:cs="TH SarabunPSK" w:hint="cs"/>
          <w:sz w:val="32"/>
          <w:szCs w:val="32"/>
        </w:rPr>
        <w:t xml:space="preserve">10510 </w:t>
      </w:r>
      <w:r w:rsidRPr="003C0138">
        <w:rPr>
          <w:rFonts w:ascii="TH SarabunPSK" w:hAnsi="TH SarabunPSK" w:cs="TH SarabunPSK" w:hint="cs"/>
          <w:sz w:val="32"/>
          <w:szCs w:val="32"/>
          <w:cs/>
        </w:rPr>
        <w:t>ผู้จัดการ</w:t>
      </w:r>
      <w:r w:rsidRPr="003C0138">
        <w:rPr>
          <w:rFonts w:ascii="TH SarabunPSK" w:hAnsi="TH SarabunPSK" w:cs="TH SarabunPSK" w:hint="cs"/>
          <w:sz w:val="24"/>
          <w:szCs w:val="32"/>
          <w:cs/>
        </w:rPr>
        <w:t>ร้านขายยาชื่อ เภสัชกร นาง บุษยา พุทธประเสริฐ เป็นร้านขายยาดาชัย์จัดจำหน่ายยา เวชภัณฑ์และอาหารเสริม</w:t>
      </w:r>
      <w:r>
        <w:rPr>
          <w:rFonts w:ascii="TH SarabunPSK" w:hAnsi="TH SarabunPSK" w:cs="TH SarabunPSK" w:hint="cs"/>
          <w:sz w:val="24"/>
          <w:szCs w:val="32"/>
          <w:cs/>
        </w:rPr>
        <w:t xml:space="preserve"> และสินค้า </w:t>
      </w:r>
      <w:r w:rsidRPr="003C0138">
        <w:rPr>
          <w:rFonts w:ascii="TH SarabunPSK" w:hAnsi="TH SarabunPSK" w:cs="TH SarabunPSK" w:hint="cs"/>
          <w:sz w:val="24"/>
          <w:szCs w:val="32"/>
          <w:cs/>
        </w:rPr>
        <w:t>โดยมีเภสัชกรพร้อมทั้งพนักงานภายในร้านเป็นผู้จัดจำหน่ายและให้บริการ ซึ่งปัญหาที่ผู้จัดการร้านขายาดาชัย์พบอยู่เป็นประจำประกอบด้วยหลายปัญหา อาทิ ปัญหาการตรวจสอบจำนวนสินค้าภายในร้านเนื่องจากในอดีตจนถึงปัจจุบันทางร้านขายยาดาชัย์ได้ใช้การตรวจสอบจำนวนสินค้าภายในร้านด้วยวิธีการเก็บบันทึกลงบนเอกสารเป็นลายลักษณ์อักษรซึ่งปัญหาที่พบ เช่น ไม่มีการจัดเก็บที่เป็นระบบ ทันสมัย ไม่มีระบบฐานข้อมูล จึงทำให้ตรวจสอบได้อย่างล่าช้า เป็นต้น ปัญหาสุดท้ายที่พบในร้านขายยาดาชัย์ คือ ความผิดพลาดในการตรวจสอบข้อมูลต่าง ๆในกิจการร้านขายยาดาชัย์ ตัวอย่างความผิดพลาด เช่น การตรวจสอบที่ไม่ควบคุมหรือทั่วถึงในเรื่องวันหมดอายุของยาภายในร้าน การออกใบเสร็จรับเงิน ผิดพลาดการคำนวณสินค้าทีละหลายชิ้น เป็นต้น</w:t>
      </w:r>
    </w:p>
    <w:p w14:paraId="073153BE" w14:textId="77777777" w:rsidR="00964C5D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C0138">
        <w:rPr>
          <w:rFonts w:ascii="TH SarabunPSK" w:hAnsi="TH SarabunPSK" w:cs="TH SarabunPSK" w:hint="cs"/>
          <w:sz w:val="32"/>
          <w:szCs w:val="32"/>
        </w:rPr>
        <w:t xml:space="preserve">      </w:t>
      </w:r>
      <w:r w:rsidRPr="003C0138">
        <w:rPr>
          <w:rFonts w:ascii="TH SarabunPSK" w:hAnsi="TH SarabunPSK" w:cs="TH SarabunPSK" w:hint="cs"/>
          <w:sz w:val="32"/>
          <w:szCs w:val="32"/>
          <w:cs/>
        </w:rPr>
        <w:t>จากปัญหาข้างต้นผู้จัดทำได้เกิดแนวคิดในการแก้ไขปัญหาโดยผู้จัดทำจะนำเทคโนโลยีมาใช้โดยมีโปรแกรม มีการพัฒนาการออกแบบโปรแกรมระบบร้าน และระบบที่ใช้แก้ไขปัญหาข้างต้นที่มีประสิทธิภาพ เพื่อแก้ไขปัญหาที่เกี่ยวกับการจัดการร้านขายยาดาชัย์  ซึ่งผลที่ผู้จัดทำหวังไว้ คือ สามารถจัดการเอกสารผ่านทางระบบได้ง่ายขึ้นเพราะมีการนำคอมพิวเตอร์ใช้งาน มีความสะดวกรวดเร็ว ไม่ซับซ้อน สามารถตรวจสอบยอดจำนวนสินค้า ตรวจสอบยาที่หมดอายุ และตรวจสอบการจัดการรายงานข้อมูลเวชภัณฑ์ยา และทำให้การทำสรุปผลรายงานแต่ละอย่างได้อย่างดี เข้าใจง่าย ในร้านขายยาดาชัย์ได้อย่างมีประสิทธิภาพยิ่งขึ้น</w:t>
      </w:r>
      <w:r w:rsidRPr="003C0138">
        <w:rPr>
          <w:rFonts w:ascii="TH SarabunPSK" w:hAnsi="TH SarabunPSK" w:cs="TH SarabunPSK" w:hint="cs"/>
          <w:sz w:val="32"/>
          <w:szCs w:val="32"/>
        </w:rPr>
        <w:t xml:space="preserve"> </w:t>
      </w:r>
      <w:r w:rsidRPr="003C0138">
        <w:rPr>
          <w:rFonts w:ascii="TH SarabunPSK" w:hAnsi="TH SarabunPSK" w:cs="TH SarabunPSK" w:hint="cs"/>
          <w:sz w:val="32"/>
          <w:szCs w:val="32"/>
          <w:cs/>
        </w:rPr>
        <w:t>อีกทั้งผู้จัดทำหวังเป็นอย่างยิ่งว่าเมื่อแก้ไขปัญหาและจัดระบบภายในร้านขายยาดาชัย์ได้สำเร็จตามวัตถุประสงค์ จะทำให้เกิดความพึงพอใจแก่ทางร้านและลูกค้าเป็นอย่างยิ่ง</w:t>
      </w:r>
    </w:p>
    <w:p w14:paraId="0A664A70" w14:textId="77777777" w:rsidR="00964C5D" w:rsidRPr="003C0138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14256D3" w14:textId="77777777" w:rsidR="00964C5D" w:rsidRPr="003C0138" w:rsidRDefault="00964C5D" w:rsidP="00964C5D">
      <w:pPr>
        <w:pStyle w:val="2"/>
        <w:rPr>
          <w:rFonts w:ascii="TH SarabunPSK" w:hAnsi="TH SarabunPSK"/>
          <w:b/>
          <w:bCs/>
          <w:sz w:val="32"/>
        </w:rPr>
      </w:pPr>
      <w:bookmarkStart w:id="0" w:name="_Toc64838134"/>
      <w:bookmarkStart w:id="1" w:name="_Toc64894255"/>
      <w:r w:rsidRPr="003C0138">
        <w:rPr>
          <w:rFonts w:ascii="TH SarabunPSK" w:hAnsi="TH SarabunPSK" w:hint="cs"/>
          <w:bCs/>
          <w:sz w:val="32"/>
        </w:rPr>
        <w:t>1.2</w:t>
      </w:r>
      <w:r w:rsidRPr="003C0138">
        <w:rPr>
          <w:rStyle w:val="20"/>
          <w:rFonts w:ascii="TH SarabunPSK" w:hAnsi="TH SarabunPSK" w:hint="cs"/>
          <w:bCs/>
          <w:sz w:val="32"/>
        </w:rPr>
        <w:t xml:space="preserve"> </w:t>
      </w:r>
      <w:r w:rsidRPr="003C0138">
        <w:rPr>
          <w:rStyle w:val="20"/>
          <w:rFonts w:ascii="TH SarabunPSK" w:hAnsi="TH SarabunPSK" w:hint="cs"/>
          <w:bCs/>
          <w:sz w:val="32"/>
          <w:cs/>
        </w:rPr>
        <w:t>วัตถุประสงค์</w:t>
      </w:r>
      <w:bookmarkEnd w:id="0"/>
      <w:bookmarkEnd w:id="1"/>
    </w:p>
    <w:p w14:paraId="39098F9B" w14:textId="77777777" w:rsidR="00964C5D" w:rsidRPr="003C0138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C0138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Pr="003C0138">
        <w:rPr>
          <w:rFonts w:ascii="TH SarabunPSK" w:hAnsi="TH SarabunPSK" w:cs="TH SarabunPSK" w:hint="cs"/>
          <w:sz w:val="32"/>
          <w:szCs w:val="32"/>
        </w:rPr>
        <w:t xml:space="preserve">1.2.1 </w:t>
      </w:r>
      <w:r w:rsidRPr="003C0138">
        <w:rPr>
          <w:rFonts w:ascii="TH SarabunPSK" w:hAnsi="TH SarabunPSK" w:cs="TH SarabunPSK" w:hint="cs"/>
          <w:sz w:val="32"/>
          <w:szCs w:val="32"/>
          <w:cs/>
        </w:rPr>
        <w:t>เพื่อศึกษาและวิเคราะห์ระบบบริหารการจัดการร้านขายยาดาชัย์</w:t>
      </w:r>
    </w:p>
    <w:p w14:paraId="3ED6F491" w14:textId="77777777" w:rsidR="00964C5D" w:rsidRPr="003C0138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C0138">
        <w:rPr>
          <w:rFonts w:ascii="TH SarabunPSK" w:hAnsi="TH SarabunPSK" w:cs="TH SarabunPSK" w:hint="cs"/>
          <w:sz w:val="32"/>
          <w:szCs w:val="32"/>
        </w:rPr>
        <w:t xml:space="preserve">      1.2.2 </w:t>
      </w:r>
      <w:r w:rsidRPr="003C0138">
        <w:rPr>
          <w:rFonts w:ascii="TH SarabunPSK" w:hAnsi="TH SarabunPSK" w:cs="TH SarabunPSK" w:hint="cs"/>
          <w:sz w:val="32"/>
          <w:szCs w:val="32"/>
          <w:cs/>
        </w:rPr>
        <w:t>เพื่อออกแบบและพัฒนาระบบบริหารการจัดการร้านขายยาดาชัย์</w:t>
      </w:r>
    </w:p>
    <w:p w14:paraId="57712E8C" w14:textId="77777777" w:rsidR="00964C5D" w:rsidRPr="003C0138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C0138">
        <w:rPr>
          <w:rFonts w:ascii="TH SarabunPSK" w:hAnsi="TH SarabunPSK" w:cs="TH SarabunPSK" w:hint="cs"/>
          <w:sz w:val="32"/>
          <w:szCs w:val="32"/>
        </w:rPr>
        <w:t xml:space="preserve">      1.2.3 </w:t>
      </w:r>
      <w:r w:rsidRPr="003C0138">
        <w:rPr>
          <w:rFonts w:ascii="TH SarabunPSK" w:hAnsi="TH SarabunPSK" w:cs="TH SarabunPSK" w:hint="cs"/>
          <w:sz w:val="32"/>
          <w:szCs w:val="32"/>
          <w:cs/>
        </w:rPr>
        <w:t>เพื่อศึกษาความพึงพอใจของผู้ใช้งานต่อระบบบริหารการจัดการร้านขายยาดาชัย์</w:t>
      </w:r>
      <w:bookmarkStart w:id="2" w:name="_Toc64838135"/>
      <w:bookmarkStart w:id="3" w:name="_Toc64894256"/>
    </w:p>
    <w:p w14:paraId="2C13A2D4" w14:textId="77777777" w:rsidR="00964C5D" w:rsidRPr="003C0138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bookmarkEnd w:id="2"/>
    <w:bookmarkEnd w:id="3"/>
    <w:p w14:paraId="085A5D0F" w14:textId="77777777" w:rsidR="00964C5D" w:rsidRPr="007E33D8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bCs/>
          <w:sz w:val="32"/>
        </w:rPr>
        <w:t xml:space="preserve">1.3 </w:t>
      </w:r>
      <w:r w:rsidRPr="007E33D8">
        <w:rPr>
          <w:rStyle w:val="20"/>
          <w:rFonts w:ascii="TH Sarabun New" w:hAnsi="TH Sarabun New" w:cs="TH Sarabun New"/>
          <w:bCs/>
          <w:cs/>
        </w:rPr>
        <w:t>ลักษณะและขอบเขตของโครงงานพิเศษ</w:t>
      </w:r>
    </w:p>
    <w:p w14:paraId="0DB0CB37" w14:textId="77777777" w:rsidR="00964C5D" w:rsidRPr="007E33D8" w:rsidRDefault="00964C5D" w:rsidP="00964C5D">
      <w:pPr>
        <w:spacing w:after="0" w:line="240" w:lineRule="auto"/>
        <w:jc w:val="thaiDistribute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  <w:cs/>
        </w:rPr>
        <w:lastRenderedPageBreak/>
        <w:t xml:space="preserve">     ได้จัดลักษณะและขอบเขตของโครงงานพิเศษเรื่องระบบบริหารการจัดการร้านขายยาดาชัย์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ได้เป็นหัวข้อ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3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หัวข้อ ซึ่งมีผู้ดูแลระบบ เภสัชกร เจ้าของร้าน โดยที่ทำให้ลูกค้าสามารถเข้ามาเลือกรายการสินค้าที่ต้องการได้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ดังต่อไปนี้</w:t>
      </w:r>
    </w:p>
    <w:p w14:paraId="5270AA63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 xml:space="preserve">       1.3.1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ผู้ดูแลระบบ ทำหน้าที่ในการจัดการข้อมูลต่างๆภายในระบบของร้านขายยาดาชัย์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ดังนี้</w:t>
      </w:r>
    </w:p>
    <w:p w14:paraId="474574A7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 1.3.1.1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ระบบการล็อคอิน </w:t>
      </w:r>
    </w:p>
    <w:p w14:paraId="4E98F898" w14:textId="77777777" w:rsidR="00964C5D" w:rsidRPr="007E33D8" w:rsidRDefault="00964C5D" w:rsidP="00964C5D">
      <w:pPr>
        <w:spacing w:after="0" w:line="240" w:lineRule="auto"/>
        <w:ind w:firstLine="720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 xml:space="preserve">   </w:t>
      </w: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1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เข้าสู่ระบบด้วย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username/password </w:t>
      </w:r>
    </w:p>
    <w:p w14:paraId="5D85B576" w14:textId="77777777" w:rsidR="00964C5D" w:rsidRPr="007E33D8" w:rsidRDefault="00964C5D" w:rsidP="00964C5D">
      <w:pPr>
        <w:spacing w:after="0" w:line="240" w:lineRule="auto"/>
        <w:ind w:firstLine="720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 xml:space="preserve">     1.3.1.2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ระบบจัดการผู้ใช้งาน</w:t>
      </w:r>
    </w:p>
    <w:p w14:paraId="6D8F4C54" w14:textId="77777777" w:rsidR="00964C5D" w:rsidRPr="007E33D8" w:rsidRDefault="00964C5D" w:rsidP="00964C5D">
      <w:pPr>
        <w:spacing w:after="0" w:line="240" w:lineRule="auto"/>
        <w:ind w:firstLine="720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1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สามารถทำการ เพิ่ม</w:t>
      </w:r>
      <w:r w:rsidRPr="007E33D8">
        <w:rPr>
          <w:rFonts w:ascii="TH Sarabun New" w:eastAsia="Sarabun" w:hAnsi="TH Sarabun New" w:cs="TH Sarabun New"/>
          <w:sz w:val="32"/>
          <w:szCs w:val="32"/>
        </w:rPr>
        <w:t>/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ลบ</w:t>
      </w:r>
      <w:r w:rsidRPr="007E33D8">
        <w:rPr>
          <w:rFonts w:ascii="TH Sarabun New" w:eastAsia="Sarabun" w:hAnsi="TH Sarabun New" w:cs="TH Sarabun New"/>
          <w:sz w:val="32"/>
          <w:szCs w:val="32"/>
        </w:rPr>
        <w:t>/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แก้ไข ข้อมูล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ผู้ใช้งานระบบ</w:t>
      </w:r>
    </w:p>
    <w:p w14:paraId="2D7011E7" w14:textId="77777777" w:rsidR="00964C5D" w:rsidRPr="007E33D8" w:rsidRDefault="00964C5D" w:rsidP="00964C5D">
      <w:pPr>
        <w:spacing w:after="0" w:line="240" w:lineRule="auto"/>
        <w:ind w:firstLine="720"/>
        <w:rPr>
          <w:rFonts w:ascii="TH Sarabun New" w:eastAsia="Sarabun" w:hAnsi="TH Sarabun New" w:cs="TH Sarabun New"/>
          <w:sz w:val="32"/>
          <w:szCs w:val="32"/>
          <w:cs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2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สามารถทำการ ค้นหาข้อมูล </w:t>
      </w:r>
    </w:p>
    <w:p w14:paraId="3F6B873C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 xml:space="preserve">       1.3.2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เภสัชกร ทำหน้าที่ เกี่ยวกับการจัดการสินค้า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สามารถทำหน้าที่ภายในระบบได้ดังนี้</w:t>
      </w:r>
    </w:p>
    <w:p w14:paraId="1B2FEB1B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 xml:space="preserve"> </w:t>
      </w: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 1.3.2.1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ระบบการล็อคอิน </w:t>
      </w:r>
    </w:p>
    <w:p w14:paraId="185B2A47" w14:textId="77777777" w:rsidR="00964C5D" w:rsidRPr="007E33D8" w:rsidRDefault="00964C5D" w:rsidP="00964C5D">
      <w:pPr>
        <w:spacing w:after="0" w:line="240" w:lineRule="auto"/>
        <w:ind w:firstLine="720"/>
        <w:rPr>
          <w:rFonts w:ascii="TH Sarabun New" w:eastAsia="Sarabun" w:hAnsi="TH Sarabun New" w:cs="TH Sarabun New"/>
          <w:sz w:val="32"/>
          <w:szCs w:val="32"/>
          <w:cs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 xml:space="preserve">   </w:t>
      </w: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  1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เข้าสู่ระบบด้วย </w:t>
      </w:r>
      <w:r w:rsidRPr="007E33D8">
        <w:rPr>
          <w:rFonts w:ascii="TH Sarabun New" w:eastAsia="Sarabun" w:hAnsi="TH Sarabun New" w:cs="TH Sarabun New"/>
          <w:sz w:val="32"/>
          <w:szCs w:val="32"/>
        </w:rPr>
        <w:t>Username/password</w:t>
      </w:r>
    </w:p>
    <w:p w14:paraId="7C71937F" w14:textId="77777777" w:rsidR="00964C5D" w:rsidRPr="007E33D8" w:rsidRDefault="00964C5D" w:rsidP="00964C5D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245"/>
        </w:tabs>
        <w:spacing w:after="0" w:line="240" w:lineRule="auto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 xml:space="preserve">   </w:t>
      </w: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 1.3.2.2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ระบบจัดการข้อมูลสินค้า</w:t>
      </w:r>
      <w:r w:rsidRPr="007E33D8">
        <w:rPr>
          <w:rFonts w:ascii="TH Sarabun New" w:eastAsia="Sarabun" w:hAnsi="TH Sarabun New" w:cs="TH Sarabun New"/>
          <w:sz w:val="32"/>
          <w:szCs w:val="32"/>
        </w:rPr>
        <w:tab/>
      </w:r>
    </w:p>
    <w:p w14:paraId="2C3467B3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ab/>
      </w: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  1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สามารถทำการ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เพิ่ม</w:t>
      </w:r>
      <w:r w:rsidRPr="007E33D8">
        <w:rPr>
          <w:rFonts w:ascii="TH Sarabun New" w:eastAsia="Sarabun" w:hAnsi="TH Sarabun New" w:cs="TH Sarabun New"/>
          <w:sz w:val="32"/>
          <w:szCs w:val="32"/>
        </w:rPr>
        <w:t>/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ลบ</w:t>
      </w:r>
      <w:r w:rsidRPr="007E33D8">
        <w:rPr>
          <w:rFonts w:ascii="TH Sarabun New" w:eastAsia="Sarabun" w:hAnsi="TH Sarabun New" w:cs="TH Sarabun New"/>
          <w:sz w:val="32"/>
          <w:szCs w:val="32"/>
        </w:rPr>
        <w:t>/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แก้ไข ข้อมูลสินค้า</w:t>
      </w:r>
    </w:p>
    <w:p w14:paraId="717AFB8A" w14:textId="77777777" w:rsidR="00964C5D" w:rsidRPr="007E33D8" w:rsidRDefault="00964C5D" w:rsidP="00964C5D">
      <w:pPr>
        <w:spacing w:after="0" w:line="240" w:lineRule="auto"/>
        <w:ind w:left="720" w:firstLine="720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 xml:space="preserve">      2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สามารถทำการ ค้นหา</w:t>
      </w:r>
      <w:r w:rsidRPr="007E33D8">
        <w:rPr>
          <w:rFonts w:ascii="TH Sarabun New" w:eastAsia="Sarabun" w:hAnsi="TH Sarabun New" w:cs="TH Sarabun New"/>
          <w:sz w:val="32"/>
          <w:szCs w:val="32"/>
        </w:rPr>
        <w:t>/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แสดง ข้อมูลสินค้า</w:t>
      </w:r>
    </w:p>
    <w:p w14:paraId="1610E235" w14:textId="77777777" w:rsidR="00964C5D" w:rsidRPr="007E33D8" w:rsidRDefault="00964C5D" w:rsidP="00964C5D">
      <w:pPr>
        <w:spacing w:after="0" w:line="240" w:lineRule="auto"/>
        <w:ind w:left="720" w:firstLine="720"/>
        <w:rPr>
          <w:rFonts w:ascii="TH Sarabun New" w:eastAsia="Sarabun" w:hAnsi="TH Sarabun New" w:cs="TH Sarabun New"/>
          <w:sz w:val="32"/>
          <w:szCs w:val="32"/>
          <w:cs/>
        </w:rPr>
      </w:pP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     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3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กำหนดจุดสั่งซื้อของสินค้า</w:t>
      </w:r>
    </w:p>
    <w:p w14:paraId="20C2D583" w14:textId="77777777" w:rsidR="00964C5D" w:rsidRPr="007E33D8" w:rsidRDefault="00964C5D" w:rsidP="00964C5D">
      <w:pPr>
        <w:spacing w:after="0" w:line="240" w:lineRule="auto"/>
        <w:ind w:left="720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      </w:t>
      </w:r>
      <w:r w:rsidRPr="007E33D8">
        <w:rPr>
          <w:rFonts w:ascii="TH Sarabun New" w:eastAsia="Sarabun" w:hAnsi="TH Sarabun New" w:cs="TH Sarabun New"/>
          <w:sz w:val="32"/>
          <w:szCs w:val="32"/>
        </w:rPr>
        <w:t>1.3.2.3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 ระบบการสั่งซื้อ</w:t>
      </w:r>
    </w:p>
    <w:p w14:paraId="6D85B64A" w14:textId="77777777" w:rsidR="00964C5D" w:rsidRPr="007E33D8" w:rsidRDefault="00964C5D" w:rsidP="00964C5D">
      <w:pPr>
        <w:spacing w:after="0" w:line="240" w:lineRule="auto"/>
        <w:ind w:left="720" w:firstLine="720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      </w:t>
      </w:r>
      <w:r w:rsidRPr="007E33D8">
        <w:rPr>
          <w:rFonts w:ascii="TH Sarabun New" w:eastAsia="Sarabun" w:hAnsi="TH Sarabun New" w:cs="TH Sarabun New"/>
          <w:sz w:val="32"/>
          <w:szCs w:val="32"/>
        </w:rPr>
        <w:t>1)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 สามารถทำการออกใบสั่งซื้อ</w:t>
      </w:r>
    </w:p>
    <w:p w14:paraId="3DAF1B76" w14:textId="77777777" w:rsidR="00964C5D" w:rsidRPr="007E33D8" w:rsidRDefault="00964C5D" w:rsidP="00964C5D">
      <w:pPr>
        <w:spacing w:after="0" w:line="240" w:lineRule="auto"/>
        <w:ind w:left="1440"/>
        <w:rPr>
          <w:rFonts w:ascii="TH Sarabun New" w:eastAsia="Sarabun" w:hAnsi="TH Sarabun New" w:cs="TH Sarabun New"/>
          <w:sz w:val="32"/>
          <w:szCs w:val="32"/>
          <w:cs/>
        </w:rPr>
      </w:pP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     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2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สามารถทำการออกใบสั่งซื้อแบบเต็ม</w:t>
      </w:r>
    </w:p>
    <w:p w14:paraId="01BD4AF9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  <w:cs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 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 xml:space="preserve"> </w:t>
      </w:r>
      <w:r w:rsidRPr="007E33D8">
        <w:rPr>
          <w:rFonts w:ascii="TH Sarabun New" w:eastAsia="Sarabun" w:hAnsi="TH Sarabun New" w:cs="TH Sarabun New"/>
          <w:sz w:val="32"/>
          <w:szCs w:val="32"/>
        </w:rPr>
        <w:t>1.3.2.4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 ระบบรับสินค้า</w:t>
      </w:r>
    </w:p>
    <w:p w14:paraId="55F1E269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  <w:cs/>
        </w:rPr>
        <w:tab/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ab/>
        <w:t xml:space="preserve">     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1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สามารถทำการเรียกดูข้อมูลใบรับสินค้า</w:t>
      </w:r>
    </w:p>
    <w:p w14:paraId="3B87B994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  <w:cs/>
        </w:rPr>
        <w:tab/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ab/>
        <w:t xml:space="preserve">     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2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สามารถทำการนำรายการจากการสั่งซื้อเข้าสต็อกได้</w:t>
      </w:r>
    </w:p>
    <w:p w14:paraId="60E72EAB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  <w:cs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 xml:space="preserve">    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          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 xml:space="preserve"> </w:t>
      </w:r>
      <w:r w:rsidRPr="007E33D8">
        <w:rPr>
          <w:rFonts w:ascii="TH Sarabun New" w:eastAsia="Sarabun" w:hAnsi="TH Sarabun New" w:cs="TH Sarabun New"/>
          <w:sz w:val="32"/>
          <w:szCs w:val="32"/>
        </w:rPr>
        <w:t>1.3.2.5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 จัดการข้อมูลซัพพลายเซน</w:t>
      </w:r>
    </w:p>
    <w:p w14:paraId="1FF6300A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  <w:cs/>
        </w:rPr>
      </w:pPr>
      <w:r w:rsidRPr="007E33D8">
        <w:rPr>
          <w:rFonts w:ascii="TH Sarabun New" w:eastAsia="Sarabun" w:hAnsi="TH Sarabun New" w:cs="TH Sarabun New"/>
          <w:sz w:val="32"/>
          <w:szCs w:val="32"/>
          <w:cs/>
        </w:rPr>
        <w:tab/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ab/>
        <w:t xml:space="preserve">     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1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สามารถทำการ เพิ่ม</w:t>
      </w:r>
      <w:r w:rsidRPr="007E33D8">
        <w:rPr>
          <w:rFonts w:ascii="TH Sarabun New" w:eastAsia="Sarabun" w:hAnsi="TH Sarabun New" w:cs="TH Sarabun New"/>
          <w:sz w:val="32"/>
          <w:szCs w:val="32"/>
        </w:rPr>
        <w:t>/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ลบ</w:t>
      </w:r>
      <w:r w:rsidRPr="007E33D8">
        <w:rPr>
          <w:rFonts w:ascii="TH Sarabun New" w:eastAsia="Sarabun" w:hAnsi="TH Sarabun New" w:cs="TH Sarabun New"/>
          <w:sz w:val="32"/>
          <w:szCs w:val="32"/>
        </w:rPr>
        <w:t>/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แก้ไข ข้อมูลซัพพลายเซน</w:t>
      </w:r>
    </w:p>
    <w:p w14:paraId="429DA1E9" w14:textId="77777777" w:rsidR="00964C5D" w:rsidRPr="007E33D8" w:rsidRDefault="00964C5D" w:rsidP="00964C5D">
      <w:pPr>
        <w:spacing w:after="0" w:line="240" w:lineRule="auto"/>
        <w:ind w:left="720" w:firstLine="720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     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2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สามารถทำการ ค้นหา</w:t>
      </w:r>
      <w:r w:rsidRPr="007E33D8">
        <w:rPr>
          <w:rFonts w:ascii="TH Sarabun New" w:eastAsia="Sarabun" w:hAnsi="TH Sarabun New" w:cs="TH Sarabun New"/>
          <w:sz w:val="32"/>
          <w:szCs w:val="32"/>
        </w:rPr>
        <w:t>/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แสดง ข้อมูลซัพพลายเซน</w:t>
      </w:r>
    </w:p>
    <w:p w14:paraId="34593CEA" w14:textId="77777777" w:rsidR="00964C5D" w:rsidRPr="007E33D8" w:rsidRDefault="00964C5D" w:rsidP="00964C5D">
      <w:pPr>
        <w:spacing w:after="0" w:line="240" w:lineRule="auto"/>
        <w:ind w:firstLine="720"/>
        <w:rPr>
          <w:rFonts w:ascii="TH Sarabun New" w:eastAsia="Sarabun" w:hAnsi="TH Sarabun New" w:cs="TH Sarabun New"/>
          <w:sz w:val="32"/>
          <w:szCs w:val="32"/>
          <w:cs/>
        </w:rPr>
      </w:pP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    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 xml:space="preserve">  </w:t>
      </w:r>
      <w:r w:rsidRPr="007E33D8">
        <w:rPr>
          <w:rFonts w:ascii="TH Sarabun New" w:eastAsia="Sarabun" w:hAnsi="TH Sarabun New" w:cs="TH Sarabun New"/>
          <w:sz w:val="32"/>
          <w:szCs w:val="32"/>
        </w:rPr>
        <w:t>1.3.2.6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 กำหนดราคาทุนและราคาขายของสินค้า</w:t>
      </w:r>
    </w:p>
    <w:p w14:paraId="5E82AB9B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  <w:cs/>
        </w:rPr>
      </w:pPr>
      <w:r w:rsidRPr="007E33D8">
        <w:rPr>
          <w:rFonts w:ascii="TH Sarabun New" w:eastAsia="Sarabun" w:hAnsi="TH Sarabun New" w:cs="TH Sarabun New"/>
          <w:sz w:val="32"/>
          <w:szCs w:val="32"/>
          <w:cs/>
        </w:rPr>
        <w:tab/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ab/>
        <w:t xml:space="preserve">     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1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สามารถทำการป้อนราคาทุนของสินค้าที่ต้องการ</w:t>
      </w:r>
    </w:p>
    <w:p w14:paraId="55FE47E7" w14:textId="77777777" w:rsidR="00964C5D" w:rsidRPr="007E33D8" w:rsidRDefault="00964C5D" w:rsidP="00964C5D">
      <w:pPr>
        <w:spacing w:after="0" w:line="240" w:lineRule="auto"/>
        <w:ind w:left="720" w:firstLine="720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     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2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สามารถทำการป้อนราคาขายของสินค้าหลังเพิ่มสินค้าเข้าสต็อก</w:t>
      </w:r>
    </w:p>
    <w:p w14:paraId="171946A8" w14:textId="77777777" w:rsidR="00964C5D" w:rsidRPr="007E33D8" w:rsidRDefault="00964C5D" w:rsidP="00964C5D">
      <w:pPr>
        <w:spacing w:after="0" w:line="240" w:lineRule="auto"/>
        <w:ind w:firstLine="720"/>
        <w:rPr>
          <w:rFonts w:ascii="TH Sarabun New" w:eastAsia="Sarabun" w:hAnsi="TH Sarabun New" w:cs="TH Sarabun New"/>
          <w:sz w:val="32"/>
          <w:szCs w:val="32"/>
          <w:cs/>
        </w:rPr>
      </w:pP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    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 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 xml:space="preserve">  </w:t>
      </w:r>
      <w:r w:rsidRPr="007E33D8">
        <w:rPr>
          <w:rFonts w:ascii="TH Sarabun New" w:eastAsia="Sarabun" w:hAnsi="TH Sarabun New" w:cs="TH Sarabun New"/>
          <w:sz w:val="32"/>
          <w:szCs w:val="32"/>
        </w:rPr>
        <w:t>1.3.2.7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 ระบบการขายสินค้า</w:t>
      </w:r>
    </w:p>
    <w:p w14:paraId="3FB8576C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  <w:cs/>
        </w:rPr>
      </w:pPr>
      <w:r w:rsidRPr="007E33D8">
        <w:rPr>
          <w:rFonts w:ascii="TH Sarabun New" w:eastAsia="Sarabun" w:hAnsi="TH Sarabun New" w:cs="TH Sarabun New"/>
          <w:sz w:val="32"/>
          <w:szCs w:val="32"/>
          <w:cs/>
        </w:rPr>
        <w:tab/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ab/>
        <w:t xml:space="preserve">      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 xml:space="preserve">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1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สามารถทำการขายสินค้าออกไป</w:t>
      </w:r>
    </w:p>
    <w:p w14:paraId="1DFEB383" w14:textId="77777777" w:rsidR="00964C5D" w:rsidRPr="007E33D8" w:rsidRDefault="00964C5D" w:rsidP="00964C5D">
      <w:pPr>
        <w:spacing w:after="0" w:line="240" w:lineRule="auto"/>
        <w:ind w:left="720" w:firstLine="720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  <w:cs/>
        </w:rPr>
        <w:lastRenderedPageBreak/>
        <w:t xml:space="preserve">     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 xml:space="preserve">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2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สามารถออกใบเสร็จรับเงินแบบเต็ม</w:t>
      </w:r>
    </w:p>
    <w:p w14:paraId="4F3963EF" w14:textId="77777777" w:rsidR="00964C5D" w:rsidRPr="007E33D8" w:rsidRDefault="00964C5D" w:rsidP="00964C5D">
      <w:pPr>
        <w:spacing w:after="0" w:line="240" w:lineRule="auto"/>
        <w:ind w:firstLine="720"/>
        <w:rPr>
          <w:rFonts w:ascii="TH Sarabun New" w:eastAsia="Sarabun" w:hAnsi="TH Sarabun New" w:cs="TH Sarabun New"/>
          <w:sz w:val="32"/>
          <w:szCs w:val="32"/>
          <w:cs/>
        </w:rPr>
      </w:pP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  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   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 xml:space="preserve">  </w:t>
      </w:r>
      <w:r w:rsidRPr="007E33D8">
        <w:rPr>
          <w:rFonts w:ascii="TH Sarabun New" w:eastAsia="Sarabun" w:hAnsi="TH Sarabun New" w:cs="TH Sarabun New"/>
          <w:sz w:val="32"/>
          <w:szCs w:val="32"/>
        </w:rPr>
        <w:t>1.3.2.8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 ระบบเช็คยอดขายสินค้า</w:t>
      </w:r>
    </w:p>
    <w:p w14:paraId="67BB9C44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  <w:cs/>
        </w:rPr>
      </w:pPr>
      <w:r w:rsidRPr="007E33D8">
        <w:rPr>
          <w:rFonts w:ascii="TH Sarabun New" w:eastAsia="Sarabun" w:hAnsi="TH Sarabun New" w:cs="TH Sarabun New"/>
          <w:sz w:val="32"/>
          <w:szCs w:val="32"/>
          <w:cs/>
        </w:rPr>
        <w:tab/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ab/>
        <w:t xml:space="preserve">      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 xml:space="preserve">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1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สามารถทำเรียกดูยอดขายสินค้า แบบรายวัน</w:t>
      </w:r>
      <w:r w:rsidRPr="007E33D8">
        <w:rPr>
          <w:rFonts w:ascii="TH Sarabun New" w:eastAsia="Sarabun" w:hAnsi="TH Sarabun New" w:cs="TH Sarabun New"/>
          <w:sz w:val="32"/>
          <w:szCs w:val="32"/>
        </w:rPr>
        <w:t>/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สัปดาห์</w:t>
      </w:r>
      <w:r w:rsidRPr="007E33D8">
        <w:rPr>
          <w:rFonts w:ascii="TH Sarabun New" w:eastAsia="Sarabun" w:hAnsi="TH Sarabun New" w:cs="TH Sarabun New"/>
          <w:sz w:val="32"/>
          <w:szCs w:val="32"/>
        </w:rPr>
        <w:t>/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เดือน </w:t>
      </w:r>
    </w:p>
    <w:p w14:paraId="2366D1BE" w14:textId="77777777" w:rsidR="00964C5D" w:rsidRPr="007E33D8" w:rsidRDefault="00964C5D" w:rsidP="00964C5D">
      <w:pPr>
        <w:spacing w:after="0" w:line="240" w:lineRule="auto"/>
        <w:ind w:firstLine="720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  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   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 xml:space="preserve">  </w:t>
      </w:r>
      <w:r w:rsidRPr="007E33D8">
        <w:rPr>
          <w:rFonts w:ascii="TH Sarabun New" w:eastAsia="Sarabun" w:hAnsi="TH Sarabun New" w:cs="TH Sarabun New"/>
          <w:sz w:val="32"/>
          <w:szCs w:val="32"/>
        </w:rPr>
        <w:t>1.3.2.9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 ระบบการแจ้งเตือน </w:t>
      </w:r>
      <w:r w:rsidRPr="007E33D8">
        <w:rPr>
          <w:rFonts w:ascii="TH Sarabun New" w:eastAsia="Sarabun" w:hAnsi="TH Sarabun New" w:cs="TH Sarabun New"/>
          <w:sz w:val="32"/>
          <w:szCs w:val="32"/>
        </w:rPr>
        <w:t>Line Notify</w:t>
      </w:r>
    </w:p>
    <w:p w14:paraId="3A893539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  <w:cs/>
        </w:rPr>
        <w:tab/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ab/>
        <w:t xml:space="preserve">      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 xml:space="preserve">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1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สามารถเช็ครายการเกี่ยวกับสินค้าขึ้นกับเงื่อนไข</w:t>
      </w:r>
    </w:p>
    <w:p w14:paraId="3CCBA552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  <w:cs/>
        </w:rPr>
        <w:tab/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ab/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         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 xml:space="preserve"> </w:t>
      </w:r>
      <w:r w:rsidRPr="007E33D8">
        <w:rPr>
          <w:rFonts w:ascii="TH Sarabun New" w:eastAsia="Sarabun" w:hAnsi="TH Sarabun New" w:cs="TH Sarabun New"/>
          <w:sz w:val="32"/>
          <w:szCs w:val="32"/>
        </w:rPr>
        <w:t>1.1)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 สินค้าใกล้หมดอายุ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30/15/7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วัน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 </w:t>
      </w:r>
    </w:p>
    <w:p w14:paraId="6B921DEB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  <w:cs/>
        </w:rPr>
      </w:pPr>
      <w:r w:rsidRPr="007E33D8">
        <w:rPr>
          <w:rFonts w:ascii="TH Sarabun New" w:eastAsia="Sarabun" w:hAnsi="TH Sarabun New" w:cs="TH Sarabun New"/>
          <w:sz w:val="32"/>
          <w:szCs w:val="32"/>
          <w:cs/>
        </w:rPr>
        <w:tab/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ab/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         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 xml:space="preserve">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1.2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สินค้าที่ถึงจุดสั่งซื้อตามที่กำหนดของแต่ละสินค้า</w:t>
      </w:r>
    </w:p>
    <w:p w14:paraId="5F92A61F" w14:textId="77777777" w:rsidR="00964C5D" w:rsidRPr="007E33D8" w:rsidRDefault="00964C5D" w:rsidP="00964C5D">
      <w:pPr>
        <w:spacing w:after="0" w:line="240" w:lineRule="auto"/>
        <w:ind w:left="720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 xml:space="preserve">     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 xml:space="preserve"> 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 1.3.2.10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สามารถเรียกดูรายงาน ได้ดังนี้</w:t>
      </w:r>
    </w:p>
    <w:p w14:paraId="17FBE6E1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  <w:cs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 xml:space="preserve">              </w:t>
      </w: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  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 xml:space="preserve"> 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1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รายงานการขายสินค้าแบบกำหนดวัน/เดือน/ปี ได้</w:t>
      </w:r>
    </w:p>
    <w:p w14:paraId="35D503A1" w14:textId="77777777" w:rsidR="00964C5D" w:rsidRPr="007E33D8" w:rsidRDefault="00964C5D" w:rsidP="00964C5D">
      <w:pPr>
        <w:spacing w:after="0" w:line="240" w:lineRule="auto"/>
        <w:ind w:firstLine="720"/>
        <w:rPr>
          <w:rFonts w:ascii="TH Sarabun New" w:eastAsia="Sarabun" w:hAnsi="TH Sarabun New" w:cs="TH Sarabun New"/>
          <w:sz w:val="32"/>
          <w:szCs w:val="32"/>
          <w:cs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  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 xml:space="preserve"> 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2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รายงานสินค้าคงเหลือในสต็อกได้</w:t>
      </w:r>
    </w:p>
    <w:p w14:paraId="47F912AD" w14:textId="77777777" w:rsidR="00964C5D" w:rsidRPr="007E33D8" w:rsidRDefault="00964C5D" w:rsidP="00964C5D">
      <w:pPr>
        <w:spacing w:after="0" w:line="240" w:lineRule="auto"/>
        <w:ind w:firstLine="720"/>
        <w:rPr>
          <w:rFonts w:ascii="TH Sarabun New" w:eastAsia="Sarabun" w:hAnsi="TH Sarabun New" w:cs="TH Sarabun New"/>
          <w:sz w:val="32"/>
          <w:szCs w:val="32"/>
          <w:cs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  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 xml:space="preserve"> 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3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รายงานสินค้าที่มีการสั่งซื้อได้</w:t>
      </w:r>
    </w:p>
    <w:p w14:paraId="394E52DC" w14:textId="77777777" w:rsidR="00964C5D" w:rsidRDefault="00964C5D" w:rsidP="00964C5D">
      <w:pPr>
        <w:spacing w:after="0" w:line="240" w:lineRule="auto"/>
        <w:ind w:firstLine="720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  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 xml:space="preserve"> 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4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รายงานสินค้าที่หมดอายุ</w:t>
      </w:r>
    </w:p>
    <w:p w14:paraId="0CCD9DDD" w14:textId="77777777" w:rsidR="00964C5D" w:rsidRPr="007E33D8" w:rsidRDefault="00964C5D" w:rsidP="00964C5D">
      <w:pPr>
        <w:spacing w:after="0" w:line="240" w:lineRule="auto"/>
        <w:ind w:left="720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 xml:space="preserve">      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 xml:space="preserve">  </w:t>
      </w:r>
      <w:r w:rsidRPr="007E33D8">
        <w:rPr>
          <w:rFonts w:ascii="TH Sarabun New" w:eastAsia="Sarabun" w:hAnsi="TH Sarabun New" w:cs="TH Sarabun New"/>
          <w:sz w:val="32"/>
          <w:szCs w:val="32"/>
        </w:rPr>
        <w:t>1.3.2.1</w:t>
      </w:r>
      <w:r>
        <w:rPr>
          <w:rFonts w:ascii="TH Sarabun New" w:eastAsia="Sarabun" w:hAnsi="TH Sarabun New" w:cs="TH Sarabun New"/>
          <w:sz w:val="32"/>
          <w:szCs w:val="32"/>
        </w:rPr>
        <w:t>1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 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>จัดการโปรไฟล์</w:t>
      </w:r>
    </w:p>
    <w:p w14:paraId="472DD5E4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  <w:cs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 xml:space="preserve">              </w:t>
      </w: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  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 xml:space="preserve">  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1) 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>สามารถทำการแก้ไขข้อมูลโปรไฟล์</w:t>
      </w:r>
    </w:p>
    <w:p w14:paraId="447364EB" w14:textId="77777777" w:rsidR="00964C5D" w:rsidRPr="007E33D8" w:rsidRDefault="00964C5D" w:rsidP="00964C5D">
      <w:pPr>
        <w:spacing w:after="0" w:line="240" w:lineRule="auto"/>
        <w:ind w:firstLine="720"/>
        <w:rPr>
          <w:rFonts w:ascii="TH Sarabun New" w:eastAsia="Sarabun" w:hAnsi="TH Sarabun New" w:cs="TH Sarabun New"/>
          <w:sz w:val="32"/>
          <w:szCs w:val="32"/>
          <w:cs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  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 xml:space="preserve">  </w:t>
      </w:r>
      <w:r w:rsidRPr="007E33D8">
        <w:rPr>
          <w:rFonts w:ascii="TH Sarabun New" w:eastAsia="Sarabun" w:hAnsi="TH Sarabun New" w:cs="TH Sarabun New"/>
          <w:sz w:val="32"/>
          <w:szCs w:val="32"/>
        </w:rPr>
        <w:t>2)</w:t>
      </w:r>
      <w:r>
        <w:rPr>
          <w:rFonts w:ascii="TH Sarabun New" w:eastAsia="Sarabun" w:hAnsi="TH Sarabun New" w:cs="TH Sarabun New" w:hint="cs"/>
          <w:sz w:val="32"/>
          <w:szCs w:val="32"/>
          <w:cs/>
        </w:rPr>
        <w:t xml:space="preserve"> สามารถเปลี่ยนรหัสผ่านได้</w:t>
      </w:r>
    </w:p>
    <w:p w14:paraId="19F36417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 xml:space="preserve">          1.3.3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เจ้าของกิจการ มีหน้าที่ ตรวจสอบข้อมูล</w:t>
      </w:r>
      <w:r w:rsidRPr="007E33D8">
        <w:rPr>
          <w:rFonts w:ascii="TH Sarabun New" w:eastAsia="Sarabun" w:hAnsi="TH Sarabun New" w:cs="TH Sarabun New"/>
          <w:sz w:val="32"/>
          <w:szCs w:val="32"/>
        </w:rPr>
        <w:t xml:space="preserve">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เรียกดูรายงานต่าง ๆภายในร้านขายยาดังนี้ </w:t>
      </w:r>
    </w:p>
    <w:p w14:paraId="29537C3B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  1.3.3.1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ระบบการล็อคอิน </w:t>
      </w:r>
    </w:p>
    <w:p w14:paraId="02D1ADEB" w14:textId="77777777" w:rsidR="00964C5D" w:rsidRPr="007E33D8" w:rsidRDefault="00964C5D" w:rsidP="00964C5D">
      <w:pPr>
        <w:spacing w:after="0" w:line="240" w:lineRule="auto"/>
        <w:ind w:firstLine="720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 xml:space="preserve">   </w:t>
      </w: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 1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เข้าสู่ระบบด้วย </w:t>
      </w:r>
      <w:r w:rsidRPr="007E33D8">
        <w:rPr>
          <w:rFonts w:ascii="TH Sarabun New" w:eastAsia="Sarabun" w:hAnsi="TH Sarabun New" w:cs="TH Sarabun New"/>
          <w:sz w:val="32"/>
          <w:szCs w:val="32"/>
        </w:rPr>
        <w:t>username/password</w:t>
      </w:r>
    </w:p>
    <w:p w14:paraId="4109B29D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 xml:space="preserve">                 1.3.3.2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สามารถเข้าชมรายงานและติดตามรายงานต่าง ๆได้ดังนี้</w:t>
      </w:r>
    </w:p>
    <w:p w14:paraId="2C160B41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ab/>
      </w: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 1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รายงานการขายสินค้าแบบรายเดือน ได้</w:t>
      </w:r>
    </w:p>
    <w:p w14:paraId="64BA7B67" w14:textId="77777777" w:rsidR="00964C5D" w:rsidRPr="007E33D8" w:rsidRDefault="00964C5D" w:rsidP="00964C5D">
      <w:pPr>
        <w:spacing w:after="0" w:line="240" w:lineRule="auto"/>
        <w:ind w:firstLine="720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 xml:space="preserve"> </w:t>
      </w: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 2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รายงานสินค้าคงเหลือในสต็อกได้</w:t>
      </w:r>
    </w:p>
    <w:p w14:paraId="611D007F" w14:textId="77777777" w:rsidR="00964C5D" w:rsidRPr="007E33D8" w:rsidRDefault="00964C5D" w:rsidP="00964C5D">
      <w:pPr>
        <w:spacing w:after="0" w:line="240" w:lineRule="auto"/>
        <w:ind w:firstLine="720"/>
        <w:rPr>
          <w:rFonts w:ascii="TH Sarabun New" w:eastAsia="Sarabun" w:hAnsi="TH Sarabun New" w:cs="TH Sarabun New"/>
          <w:sz w:val="32"/>
          <w:szCs w:val="32"/>
          <w:cs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 3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รายงานสินค้าที่มีการสั่งซื้อจากตัวแทนจำหน่าย</w:t>
      </w:r>
    </w:p>
    <w:p w14:paraId="30A8FF6C" w14:textId="77777777" w:rsidR="00964C5D" w:rsidRPr="007E33D8" w:rsidRDefault="00964C5D" w:rsidP="00964C5D">
      <w:pPr>
        <w:spacing w:after="0" w:line="240" w:lineRule="auto"/>
        <w:ind w:firstLine="720"/>
        <w:rPr>
          <w:rFonts w:ascii="TH Sarabun New" w:eastAsia="Sarabun" w:hAnsi="TH Sarabun New" w:cs="TH Sarabun New"/>
          <w:sz w:val="32"/>
          <w:szCs w:val="32"/>
          <w:cs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 4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รายงานสินค้าที่หมดอายุ</w:t>
      </w:r>
    </w:p>
    <w:p w14:paraId="5E5BB2AA" w14:textId="77777777" w:rsidR="00964C5D" w:rsidRPr="007E33D8" w:rsidRDefault="00964C5D" w:rsidP="00964C5D">
      <w:pPr>
        <w:spacing w:after="0" w:line="240" w:lineRule="auto"/>
        <w:ind w:firstLine="720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 xml:space="preserve">       1.3.3.3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สามารถทำการค้นหาหรือเรียกดูข้อมูล ได้ดังนี้ </w:t>
      </w:r>
    </w:p>
    <w:p w14:paraId="7EE21B31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ab/>
      </w: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  1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 xml:space="preserve">ค้นหาข้อมูลสินค้า รายละเอียดสินค้าได้ </w:t>
      </w:r>
    </w:p>
    <w:p w14:paraId="433A152C" w14:textId="77777777" w:rsidR="00964C5D" w:rsidRPr="007E33D8" w:rsidRDefault="00964C5D" w:rsidP="00964C5D">
      <w:pPr>
        <w:spacing w:after="0" w:line="240" w:lineRule="auto"/>
        <w:rPr>
          <w:rFonts w:ascii="TH Sarabun New" w:eastAsia="Sarabun" w:hAnsi="TH Sarabun New" w:cs="TH Sarabun New"/>
          <w:sz w:val="32"/>
          <w:szCs w:val="32"/>
        </w:rPr>
      </w:pPr>
      <w:r w:rsidRPr="007E33D8">
        <w:rPr>
          <w:rFonts w:ascii="TH Sarabun New" w:eastAsia="Sarabun" w:hAnsi="TH Sarabun New" w:cs="TH Sarabun New"/>
          <w:sz w:val="32"/>
          <w:szCs w:val="32"/>
        </w:rPr>
        <w:tab/>
      </w:r>
      <w:r w:rsidRPr="007E33D8">
        <w:rPr>
          <w:rFonts w:ascii="TH Sarabun New" w:eastAsia="Sarabun" w:hAnsi="TH Sarabun New" w:cs="TH Sarabun New"/>
          <w:sz w:val="32"/>
          <w:szCs w:val="32"/>
        </w:rPr>
        <w:tab/>
        <w:t xml:space="preserve">      2) </w:t>
      </w:r>
      <w:r w:rsidRPr="007E33D8">
        <w:rPr>
          <w:rFonts w:ascii="TH Sarabun New" w:eastAsia="Sarabun" w:hAnsi="TH Sarabun New" w:cs="TH Sarabun New"/>
          <w:sz w:val="32"/>
          <w:szCs w:val="32"/>
          <w:cs/>
        </w:rPr>
        <w:t>ค้นหาข้อมูล เภสัชกร ได้</w:t>
      </w:r>
    </w:p>
    <w:p w14:paraId="264B01E4" w14:textId="77777777" w:rsidR="00964C5D" w:rsidRDefault="00964C5D" w:rsidP="00964C5D">
      <w:pPr>
        <w:spacing w:after="0" w:line="240" w:lineRule="auto"/>
        <w:jc w:val="thaiDistribute"/>
        <w:rPr>
          <w:rFonts w:ascii="TH SarabunPSK" w:eastAsia="Sarabun" w:hAnsi="TH SarabunPSK" w:cs="TH SarabunPSK"/>
          <w:sz w:val="32"/>
          <w:szCs w:val="32"/>
          <w:cs/>
        </w:rPr>
      </w:pPr>
    </w:p>
    <w:p w14:paraId="2694578E" w14:textId="77777777" w:rsidR="00964C5D" w:rsidRDefault="00964C5D" w:rsidP="00964C5D">
      <w:pPr>
        <w:spacing w:after="0" w:line="240" w:lineRule="auto"/>
        <w:jc w:val="thaiDistribute"/>
        <w:rPr>
          <w:rFonts w:ascii="TH SarabunPSK" w:eastAsia="Sarabun" w:hAnsi="TH SarabunPSK" w:cs="TH SarabunPSK"/>
          <w:sz w:val="32"/>
          <w:szCs w:val="32"/>
          <w:cs/>
        </w:rPr>
      </w:pPr>
    </w:p>
    <w:p w14:paraId="23EFA041" w14:textId="77777777" w:rsidR="00964C5D" w:rsidRPr="003C0138" w:rsidRDefault="00964C5D" w:rsidP="00964C5D">
      <w:pPr>
        <w:spacing w:after="0" w:line="240" w:lineRule="auto"/>
        <w:jc w:val="thaiDistribute"/>
        <w:rPr>
          <w:rFonts w:ascii="TH SarabunPSK" w:eastAsia="Sarabun" w:hAnsi="TH SarabunPSK" w:cs="TH SarabunPSK"/>
          <w:sz w:val="32"/>
          <w:szCs w:val="32"/>
        </w:rPr>
      </w:pPr>
    </w:p>
    <w:p w14:paraId="3AE3A3E6" w14:textId="77777777" w:rsidR="00964C5D" w:rsidRDefault="00964C5D" w:rsidP="00964C5D">
      <w:pPr>
        <w:spacing w:after="0" w:line="240" w:lineRule="auto"/>
        <w:rPr>
          <w:rFonts w:ascii="TH SarabunPSK" w:eastAsia="Sarabun" w:hAnsi="TH SarabunPSK" w:cs="TH SarabunPSK"/>
          <w:sz w:val="32"/>
          <w:szCs w:val="32"/>
        </w:rPr>
      </w:pPr>
    </w:p>
    <w:p w14:paraId="7071FA7E" w14:textId="77777777" w:rsidR="00964C5D" w:rsidRPr="003C0138" w:rsidRDefault="00964C5D" w:rsidP="00964C5D">
      <w:pPr>
        <w:spacing w:after="0" w:line="240" w:lineRule="auto"/>
        <w:rPr>
          <w:rFonts w:ascii="TH SarabunPSK" w:eastAsia="Sarabun" w:hAnsi="TH SarabunPSK" w:cs="TH SarabunPSK" w:hint="cs"/>
          <w:sz w:val="32"/>
          <w:szCs w:val="32"/>
          <w:cs/>
        </w:rPr>
      </w:pPr>
    </w:p>
    <w:p w14:paraId="5FA3A4EA" w14:textId="77777777" w:rsidR="00964C5D" w:rsidRPr="003C0138" w:rsidRDefault="00964C5D" w:rsidP="00964C5D">
      <w:pPr>
        <w:pStyle w:val="2"/>
        <w:rPr>
          <w:rFonts w:ascii="TH SarabunPSK" w:hAnsi="TH SarabunPSK"/>
          <w:b/>
          <w:bCs/>
          <w:sz w:val="32"/>
        </w:rPr>
      </w:pPr>
      <w:bookmarkStart w:id="4" w:name="_Toc64838136"/>
      <w:bookmarkStart w:id="5" w:name="_Toc64894257"/>
      <w:r w:rsidRPr="003C0138">
        <w:rPr>
          <w:rFonts w:ascii="TH SarabunPSK" w:hAnsi="TH SarabunPSK" w:hint="cs"/>
          <w:bCs/>
          <w:sz w:val="32"/>
        </w:rPr>
        <w:lastRenderedPageBreak/>
        <w:t xml:space="preserve">1.4 </w:t>
      </w:r>
      <w:r w:rsidRPr="003C0138">
        <w:rPr>
          <w:rStyle w:val="20"/>
          <w:rFonts w:ascii="TH SarabunPSK" w:hAnsi="TH SarabunPSK" w:hint="cs"/>
          <w:bCs/>
          <w:sz w:val="32"/>
          <w:cs/>
        </w:rPr>
        <w:t>แผนการดำเนินงาน</w:t>
      </w:r>
      <w:bookmarkEnd w:id="4"/>
      <w:bookmarkEnd w:id="5"/>
    </w:p>
    <w:p w14:paraId="23FA89A3" w14:textId="77777777" w:rsidR="00964C5D" w:rsidRPr="003C0138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C0138">
        <w:rPr>
          <w:rFonts w:ascii="TH SarabunPSK" w:hAnsi="TH SarabunPSK" w:cs="TH SarabunPSK" w:hint="cs"/>
          <w:sz w:val="32"/>
          <w:szCs w:val="32"/>
          <w:cs/>
        </w:rPr>
        <w:t xml:space="preserve">     ผู้จัดทำได้วางแผนและออกแบบแผนการดำเนินงานโครงงานพิเศษ เรื่อง ระบบบริหารการจัดการร้านขายยาดาชัย์</w:t>
      </w:r>
      <w:r w:rsidRPr="003C0138">
        <w:rPr>
          <w:rFonts w:ascii="TH SarabunPSK" w:hAnsi="TH SarabunPSK" w:cs="TH SarabunPSK" w:hint="cs"/>
          <w:sz w:val="32"/>
          <w:szCs w:val="32"/>
        </w:rPr>
        <w:tab/>
      </w:r>
      <w:r w:rsidRPr="003C0138">
        <w:rPr>
          <w:rFonts w:ascii="TH SarabunPSK" w:hAnsi="TH SarabunPSK" w:cs="TH SarabunPSK" w:hint="cs"/>
          <w:sz w:val="32"/>
          <w:szCs w:val="32"/>
          <w:cs/>
        </w:rPr>
        <w:t>ในรูปแบบตารางได้ดังนี้</w:t>
      </w:r>
    </w:p>
    <w:p w14:paraId="5D7F09E1" w14:textId="77777777" w:rsidR="00964C5D" w:rsidRPr="003C0138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6DAAEA81" w14:textId="77777777" w:rsidR="00964C5D" w:rsidRPr="003C0138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C0138">
        <w:rPr>
          <w:rFonts w:ascii="TH SarabunPSK" w:hAnsi="TH SarabunPSK" w:cs="TH SarabunPSK" w:hint="cs"/>
          <w:b/>
          <w:bCs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373D626" wp14:editId="2DEB2215">
                <wp:simplePos x="0" y="0"/>
                <wp:positionH relativeFrom="rightMargin">
                  <wp:align>left</wp:align>
                </wp:positionH>
                <wp:positionV relativeFrom="paragraph">
                  <wp:posOffset>3489960</wp:posOffset>
                </wp:positionV>
                <wp:extent cx="314325" cy="247650"/>
                <wp:effectExtent l="0" t="0" r="28575" b="19050"/>
                <wp:wrapNone/>
                <wp:docPr id="14" name="วงรี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4325" cy="24765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CB5EEC1" id="วงรี 14" o:spid="_x0000_s1026" style="position:absolute;margin-left:0;margin-top:274.8pt;width:24.75pt;height:19.5pt;z-index:251673600;visibility:visible;mso-wrap-style:square;mso-wrap-distance-left:9pt;mso-wrap-distance-top:0;mso-wrap-distance-right:9pt;mso-wrap-distance-bottom:0;mso-position-horizontal:left;mso-position-horizontal-relative:right-margin-area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" fillcolor="white [3212]" strokecolor="white [3212]" strokeweight="1pt">
                <v:stroke joinstyle="miter"/>
                <w10:wrap anchorx="margin"/>
              </v:oval>
            </w:pict>
          </mc:Fallback>
        </mc:AlternateContent>
      </w:r>
      <w:r w:rsidRPr="003C0138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Pr="003C0138">
        <w:rPr>
          <w:rFonts w:ascii="TH SarabunPSK" w:hAnsi="TH SarabunPSK" w:cs="TH SarabunPSK" w:hint="cs"/>
          <w:b/>
          <w:bCs/>
          <w:sz w:val="32"/>
          <w:szCs w:val="32"/>
          <w:cs/>
        </w:rPr>
        <w:tab/>
        <w:t xml:space="preserve">ตารางที่ </w:t>
      </w:r>
      <w:r w:rsidRPr="003C0138">
        <w:rPr>
          <w:rFonts w:ascii="TH SarabunPSK" w:hAnsi="TH SarabunPSK" w:cs="TH SarabunPSK" w:hint="cs"/>
          <w:b/>
          <w:bCs/>
          <w:sz w:val="32"/>
          <w:szCs w:val="32"/>
        </w:rPr>
        <w:t>1.1</w:t>
      </w:r>
      <w:r w:rsidRPr="003C0138">
        <w:rPr>
          <w:rFonts w:ascii="TH SarabunPSK" w:hAnsi="TH SarabunPSK" w:cs="TH SarabunPSK" w:hint="cs"/>
          <w:sz w:val="32"/>
          <w:szCs w:val="32"/>
        </w:rPr>
        <w:t xml:space="preserve"> </w:t>
      </w:r>
      <w:r w:rsidRPr="003C0138">
        <w:rPr>
          <w:rFonts w:ascii="TH SarabunPSK" w:hAnsi="TH SarabunPSK" w:cs="TH SarabunPSK" w:hint="cs"/>
          <w:sz w:val="32"/>
          <w:szCs w:val="32"/>
          <w:cs/>
        </w:rPr>
        <w:t>แผนการดำเนินงาน</w:t>
      </w:r>
    </w:p>
    <w:tbl>
      <w:tblPr>
        <w:tblStyle w:val="a5"/>
        <w:tblW w:w="4939" w:type="pct"/>
        <w:tblLook w:val="04A0" w:firstRow="1" w:lastRow="0" w:firstColumn="1" w:lastColumn="0" w:noHBand="0" w:noVBand="1"/>
      </w:tblPr>
      <w:tblGrid>
        <w:gridCol w:w="4135"/>
        <w:gridCol w:w="1116"/>
        <w:gridCol w:w="959"/>
        <w:gridCol w:w="948"/>
        <w:gridCol w:w="964"/>
        <w:gridCol w:w="1114"/>
      </w:tblGrid>
      <w:tr w:rsidR="00964C5D" w:rsidRPr="003C0138" w14:paraId="44C2D1AE" w14:textId="77777777" w:rsidTr="00A35A64">
        <w:tc>
          <w:tcPr>
            <w:tcW w:w="2239" w:type="pct"/>
            <w:vMerge w:val="restart"/>
          </w:tcPr>
          <w:p w14:paraId="50F35B09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C0138">
              <w:rPr>
                <w:rFonts w:ascii="TH SarabunPSK" w:hAnsi="TH SarabunPSK" w:cs="TH SarabunPSK" w:hint="cs"/>
                <w:sz w:val="32"/>
                <w:szCs w:val="32"/>
                <w:cs/>
              </w:rPr>
              <w:t>หัวข้องาน</w:t>
            </w:r>
          </w:p>
          <w:p w14:paraId="22F851FF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2761" w:type="pct"/>
            <w:gridSpan w:val="5"/>
          </w:tcPr>
          <w:p w14:paraId="2B6E626E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C0138">
              <w:rPr>
                <w:rFonts w:ascii="TH SarabunPSK" w:hAnsi="TH SarabunPSK" w:cs="TH SarabunPSK" w:hint="cs"/>
                <w:sz w:val="32"/>
                <w:szCs w:val="32"/>
                <w:cs/>
              </w:rPr>
              <w:t>ระยะเวลาปฏิบัติงาน</w:t>
            </w:r>
          </w:p>
        </w:tc>
      </w:tr>
      <w:tr w:rsidR="00964C5D" w:rsidRPr="003C0138" w14:paraId="7EB8D05B" w14:textId="77777777" w:rsidTr="00A35A64">
        <w:trPr>
          <w:cantSplit/>
          <w:trHeight w:val="1134"/>
        </w:trPr>
        <w:tc>
          <w:tcPr>
            <w:tcW w:w="2239" w:type="pct"/>
            <w:vMerge/>
          </w:tcPr>
          <w:p w14:paraId="00F2D123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604" w:type="pct"/>
            <w:textDirection w:val="btLr"/>
          </w:tcPr>
          <w:p w14:paraId="7E4DE5C8" w14:textId="77777777" w:rsidR="00964C5D" w:rsidRPr="003C0138" w:rsidRDefault="00964C5D" w:rsidP="00A35A64">
            <w:pPr>
              <w:ind w:left="113" w:right="113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มิ.ย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</w:rPr>
              <w:t>256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  <w:tc>
          <w:tcPr>
            <w:tcW w:w="519" w:type="pct"/>
            <w:textDirection w:val="btLr"/>
          </w:tcPr>
          <w:p w14:paraId="0D752119" w14:textId="77777777" w:rsidR="00964C5D" w:rsidRPr="003C0138" w:rsidRDefault="00964C5D" w:rsidP="00A35A64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 ก.ค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</w:rPr>
              <w:t>256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  <w:tc>
          <w:tcPr>
            <w:tcW w:w="513" w:type="pct"/>
            <w:textDirection w:val="btLr"/>
          </w:tcPr>
          <w:p w14:paraId="61836943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.ค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</w:rPr>
              <w:t>256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  <w:tc>
          <w:tcPr>
            <w:tcW w:w="522" w:type="pct"/>
            <w:textDirection w:val="btLr"/>
          </w:tcPr>
          <w:p w14:paraId="096A1D7D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C0138">
              <w:rPr>
                <w:rFonts w:ascii="TH SarabunPSK" w:hAnsi="TH SarabunPSK" w:cs="TH SarabunPSK" w:hint="cs"/>
                <w:sz w:val="32"/>
                <w:szCs w:val="32"/>
                <w:cs/>
              </w:rPr>
              <w:t>ก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</w:rPr>
              <w:t>.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ย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</w:rPr>
              <w:t>256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  <w:tc>
          <w:tcPr>
            <w:tcW w:w="603" w:type="pct"/>
            <w:textDirection w:val="btLr"/>
          </w:tcPr>
          <w:p w14:paraId="46F9F856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ต.ค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</w:rPr>
              <w:t>256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</w:tc>
      </w:tr>
      <w:tr w:rsidR="00964C5D" w:rsidRPr="003C0138" w14:paraId="5E066126" w14:textId="77777777" w:rsidTr="00A35A64">
        <w:tc>
          <w:tcPr>
            <w:tcW w:w="2239" w:type="pct"/>
          </w:tcPr>
          <w:p w14:paraId="131E4074" w14:textId="77777777" w:rsidR="00964C5D" w:rsidRPr="003C0138" w:rsidRDefault="00964C5D" w:rsidP="00A35A64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C0138">
              <w:rPr>
                <w:rFonts w:ascii="TH SarabunPSK" w:hAnsi="TH SarabunPSK" w:cs="TH SarabunPSK" w:hint="cs"/>
                <w:sz w:val="32"/>
                <w:szCs w:val="32"/>
              </w:rPr>
              <w:t>1.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  <w:cs/>
              </w:rPr>
              <w:t>ศึกษาระบบงานและเก็บรวบรวมข้อมูล</w:t>
            </w:r>
          </w:p>
          <w:p w14:paraId="0A9B4C54" w14:textId="77777777" w:rsidR="00964C5D" w:rsidRPr="003C0138" w:rsidRDefault="00964C5D" w:rsidP="00A35A64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C0138">
              <w:rPr>
                <w:rFonts w:ascii="TH SarabunPSK" w:hAnsi="TH SarabunPSK" w:cs="TH SarabunPSK" w:hint="cs"/>
                <w:sz w:val="32"/>
                <w:szCs w:val="32"/>
              </w:rPr>
              <w:t xml:space="preserve">  1.1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  <w:cs/>
              </w:rPr>
              <w:t>ศึกษาระบบงานและความเป็นไปได้      ของระบบงาน</w:t>
            </w:r>
          </w:p>
          <w:p w14:paraId="02CBF01C" w14:textId="77777777" w:rsidR="00964C5D" w:rsidRPr="003C0138" w:rsidRDefault="00964C5D" w:rsidP="00A35A64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C0138">
              <w:rPr>
                <w:rFonts w:ascii="TH SarabunPSK" w:hAnsi="TH SarabunPSK" w:cs="TH SarabunPSK" w:hint="cs"/>
                <w:sz w:val="32"/>
                <w:szCs w:val="32"/>
              </w:rPr>
              <w:t xml:space="preserve">  1.2 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  <w:cs/>
              </w:rPr>
              <w:t>รวบรวมข้อมูลทฤษฎีและเทคโนโลยีที่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  <w:cs/>
              </w:rPr>
              <w:t>เกี่ยวข้อง</w:t>
            </w:r>
          </w:p>
        </w:tc>
        <w:tc>
          <w:tcPr>
            <w:tcW w:w="604" w:type="pct"/>
          </w:tcPr>
          <w:p w14:paraId="64C7217C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C0138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08754E6" wp14:editId="52D0CA27">
                      <wp:simplePos x="0" y="0"/>
                      <wp:positionH relativeFrom="column">
                        <wp:posOffset>39370</wp:posOffset>
                      </wp:positionH>
                      <wp:positionV relativeFrom="paragraph">
                        <wp:posOffset>400685</wp:posOffset>
                      </wp:positionV>
                      <wp:extent cx="438150" cy="0"/>
                      <wp:effectExtent l="0" t="76200" r="19050" b="95250"/>
                      <wp:wrapNone/>
                      <wp:docPr id="8" name="ลูกศรเชื่อมต่อแบบตรง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381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391D849A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ลูกศรเชื่อมต่อแบบตรง 8" o:spid="_x0000_s1026" type="#_x0000_t32" style="position:absolute;margin-left:3.1pt;margin-top:31.55pt;width:34.5pt;height:0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" strokecolor="black [3200]" strokeweight="1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519" w:type="pct"/>
          </w:tcPr>
          <w:p w14:paraId="465C7E8C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C0138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2EE828C3" wp14:editId="1B709E94">
                      <wp:simplePos x="0" y="0"/>
                      <wp:positionH relativeFrom="column">
                        <wp:posOffset>-210820</wp:posOffset>
                      </wp:positionH>
                      <wp:positionV relativeFrom="paragraph">
                        <wp:posOffset>928370</wp:posOffset>
                      </wp:positionV>
                      <wp:extent cx="438150" cy="0"/>
                      <wp:effectExtent l="0" t="76200" r="19050" b="95250"/>
                      <wp:wrapNone/>
                      <wp:docPr id="9" name="ลูกศรเชื่อมต่อแบบตรง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381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E69731D" id="ลูกศรเชื่อมต่อแบบตรง 9" o:spid="_x0000_s1026" type="#_x0000_t32" style="position:absolute;margin-left:-16.6pt;margin-top:73.1pt;width:34.5pt;height:0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" strokecolor="black [3200]" strokeweight="1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513" w:type="pct"/>
          </w:tcPr>
          <w:p w14:paraId="656F8BF0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22" w:type="pct"/>
          </w:tcPr>
          <w:p w14:paraId="0358502E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03" w:type="pct"/>
          </w:tcPr>
          <w:p w14:paraId="6E08ADF4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C5D" w:rsidRPr="003C0138" w14:paraId="071AE934" w14:textId="77777777" w:rsidTr="00A35A64">
        <w:tc>
          <w:tcPr>
            <w:tcW w:w="2239" w:type="pct"/>
          </w:tcPr>
          <w:p w14:paraId="35C9E438" w14:textId="77777777" w:rsidR="00964C5D" w:rsidRPr="003C0138" w:rsidRDefault="00964C5D" w:rsidP="00A35A64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C0138">
              <w:rPr>
                <w:rFonts w:ascii="TH SarabunPSK" w:hAnsi="TH SarabunPSK" w:cs="TH SarabunPSK" w:hint="cs"/>
                <w:sz w:val="32"/>
                <w:szCs w:val="32"/>
              </w:rPr>
              <w:t>2.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  <w:cs/>
              </w:rPr>
              <w:t>เสนอหัวข้อและขอบเขตของระบบ</w:t>
            </w:r>
          </w:p>
        </w:tc>
        <w:tc>
          <w:tcPr>
            <w:tcW w:w="604" w:type="pct"/>
          </w:tcPr>
          <w:p w14:paraId="1D450406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19" w:type="pct"/>
          </w:tcPr>
          <w:p w14:paraId="7BB81F2F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13" w:type="pct"/>
          </w:tcPr>
          <w:p w14:paraId="61915970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C0138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4A805028" wp14:editId="378FF7CE">
                      <wp:simplePos x="0" y="0"/>
                      <wp:positionH relativeFrom="column">
                        <wp:posOffset>-266700</wp:posOffset>
                      </wp:positionH>
                      <wp:positionV relativeFrom="paragraph">
                        <wp:posOffset>113030</wp:posOffset>
                      </wp:positionV>
                      <wp:extent cx="438150" cy="0"/>
                      <wp:effectExtent l="0" t="76200" r="19050" b="95250"/>
                      <wp:wrapNone/>
                      <wp:docPr id="12" name="ลูกศรเชื่อมต่อแบบตรง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381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68FDBFC" id="ลูกศรเชื่อมต่อแบบตรง 12" o:spid="_x0000_s1026" type="#_x0000_t32" style="position:absolute;margin-left:-21pt;margin-top:8.9pt;width:34.5pt;height:0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" strokecolor="black [3200]" strokeweight="1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522" w:type="pct"/>
          </w:tcPr>
          <w:p w14:paraId="20211833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03" w:type="pct"/>
          </w:tcPr>
          <w:p w14:paraId="30AA0F54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C5D" w:rsidRPr="003C0138" w14:paraId="14FEDA76" w14:textId="77777777" w:rsidTr="00A35A64">
        <w:tc>
          <w:tcPr>
            <w:tcW w:w="2239" w:type="pct"/>
          </w:tcPr>
          <w:p w14:paraId="2E7121A5" w14:textId="77777777" w:rsidR="00964C5D" w:rsidRPr="003C0138" w:rsidRDefault="00964C5D" w:rsidP="00A35A64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C0138">
              <w:rPr>
                <w:rFonts w:ascii="TH SarabunPSK" w:hAnsi="TH SarabunPSK" w:cs="TH SarabunPSK" w:hint="cs"/>
                <w:sz w:val="32"/>
                <w:szCs w:val="32"/>
              </w:rPr>
              <w:t xml:space="preserve">3. 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  <w:cs/>
              </w:rPr>
              <w:t>วิเคราะห์และออกแบบระบบ</w:t>
            </w:r>
          </w:p>
          <w:p w14:paraId="452481CB" w14:textId="77777777" w:rsidR="00964C5D" w:rsidRPr="003C0138" w:rsidRDefault="00964C5D" w:rsidP="00A35A64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C0138">
              <w:rPr>
                <w:rFonts w:ascii="TH SarabunPSK" w:hAnsi="TH SarabunPSK" w:cs="TH SarabunPSK" w:hint="cs"/>
                <w:sz w:val="32"/>
                <w:szCs w:val="32"/>
              </w:rPr>
              <w:t xml:space="preserve">    3.1 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วิเคราะห์ระบบ</w:t>
            </w:r>
          </w:p>
          <w:p w14:paraId="24943432" w14:textId="77777777" w:rsidR="00964C5D" w:rsidRPr="003C0138" w:rsidRDefault="00964C5D" w:rsidP="00A35A64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C0138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29227B8B" wp14:editId="2AEA57F1">
                      <wp:simplePos x="0" y="0"/>
                      <wp:positionH relativeFrom="column">
                        <wp:posOffset>4384675</wp:posOffset>
                      </wp:positionH>
                      <wp:positionV relativeFrom="paragraph">
                        <wp:posOffset>369570</wp:posOffset>
                      </wp:positionV>
                      <wp:extent cx="257175" cy="0"/>
                      <wp:effectExtent l="0" t="76200" r="9525" b="95250"/>
                      <wp:wrapNone/>
                      <wp:docPr id="16" name="ลูกศรเชื่อมต่อแบบตรง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5717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7159458" id="ลูกศรเชื่อมต่อแบบตรง 16" o:spid="_x0000_s1026" type="#_x0000_t32" style="position:absolute;margin-left:345.25pt;margin-top:29.1pt;width:20.25pt;height:0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" strokecolor="black [3200]" strokeweight="1.5pt">
                      <v:stroke endarrow="block" joinstyle="miter"/>
                    </v:shape>
                  </w:pict>
                </mc:Fallback>
              </mc:AlternateContent>
            </w:r>
            <w:r w:rsidRPr="003C0138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7B3C8739" wp14:editId="5C1C8B45">
                      <wp:simplePos x="0" y="0"/>
                      <wp:positionH relativeFrom="column">
                        <wp:posOffset>4214495</wp:posOffset>
                      </wp:positionH>
                      <wp:positionV relativeFrom="paragraph">
                        <wp:posOffset>107950</wp:posOffset>
                      </wp:positionV>
                      <wp:extent cx="257175" cy="0"/>
                      <wp:effectExtent l="0" t="76200" r="9525" b="95250"/>
                      <wp:wrapNone/>
                      <wp:docPr id="15" name="ลูกศรเชื่อมต่อแบบตรง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5717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0BF63DB" id="ลูกศรเชื่อมต่อแบบตรง 15" o:spid="_x0000_s1026" type="#_x0000_t32" style="position:absolute;margin-left:331.85pt;margin-top:8.5pt;width:20.25pt;height:0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" strokecolor="black [3200]" strokeweight="1.5pt">
                      <v:stroke endarrow="block" joinstyle="miter"/>
                    </v:shape>
                  </w:pict>
                </mc:Fallback>
              </mc:AlternateContent>
            </w:r>
            <w:r w:rsidRPr="003C0138">
              <w:rPr>
                <w:rFonts w:ascii="TH SarabunPSK" w:hAnsi="TH SarabunPSK" w:cs="TH SarabunPSK" w:hint="cs"/>
                <w:sz w:val="32"/>
                <w:szCs w:val="32"/>
              </w:rPr>
              <w:t xml:space="preserve">         3.1.1 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  <w:cs/>
              </w:rPr>
              <w:t>แผนภาพบริบท</w:t>
            </w:r>
          </w:p>
          <w:p w14:paraId="64A327C5" w14:textId="77777777" w:rsidR="00964C5D" w:rsidRPr="003C0138" w:rsidRDefault="00964C5D" w:rsidP="00A35A64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C0138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4E17AFC1" wp14:editId="7DBE6935">
                      <wp:simplePos x="0" y="0"/>
                      <wp:positionH relativeFrom="column">
                        <wp:posOffset>4537075</wp:posOffset>
                      </wp:positionH>
                      <wp:positionV relativeFrom="paragraph">
                        <wp:posOffset>384810</wp:posOffset>
                      </wp:positionV>
                      <wp:extent cx="257175" cy="0"/>
                      <wp:effectExtent l="0" t="76200" r="9525" b="95250"/>
                      <wp:wrapNone/>
                      <wp:docPr id="5" name="ลูกศรเชื่อมต่อแบบตรง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5717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E18408C" id="ลูกศรเชื่อมต่อแบบตรง 17" o:spid="_x0000_s1026" type="#_x0000_t32" style="position:absolute;margin-left:357.25pt;margin-top:30.3pt;width:20.25pt;height:0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" strokecolor="black [3200]" strokeweight="1.5pt">
                      <v:stroke endarrow="block" joinstyle="miter"/>
                    </v:shape>
                  </w:pict>
                </mc:Fallback>
              </mc:AlternateContent>
            </w:r>
            <w:r w:rsidRPr="003C0138">
              <w:rPr>
                <w:rFonts w:ascii="TH SarabunPSK" w:hAnsi="TH SarabunPSK" w:cs="TH SarabunPSK" w:hint="cs"/>
                <w:sz w:val="32"/>
                <w:szCs w:val="32"/>
              </w:rPr>
              <w:t xml:space="preserve">         3.1.2 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  <w:cs/>
              </w:rPr>
              <w:t>แผนภาพกระแสข้อมูล</w:t>
            </w:r>
          </w:p>
          <w:p w14:paraId="6239A6F4" w14:textId="77777777" w:rsidR="00964C5D" w:rsidRPr="003C0138" w:rsidRDefault="00964C5D" w:rsidP="00A35A64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C0138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0CD71E41" wp14:editId="33B04ACD">
                      <wp:simplePos x="0" y="0"/>
                      <wp:positionH relativeFrom="column">
                        <wp:posOffset>4719320</wp:posOffset>
                      </wp:positionH>
                      <wp:positionV relativeFrom="paragraph">
                        <wp:posOffset>386080</wp:posOffset>
                      </wp:positionV>
                      <wp:extent cx="104775" cy="9525"/>
                      <wp:effectExtent l="0" t="76200" r="28575" b="85725"/>
                      <wp:wrapNone/>
                      <wp:docPr id="19" name="ลูกศรเชื่อมต่อแบบตรง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4775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635B25B" id="ลูกศรเชื่อมต่อแบบตรง 19" o:spid="_x0000_s1026" type="#_x0000_t32" style="position:absolute;margin-left:371.6pt;margin-top:30.4pt;width:8.25pt;height:.7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" strokecolor="black [3200]" strokeweight="1.5pt">
                      <v:stroke endarrow="block" joinstyle="miter"/>
                    </v:shape>
                  </w:pict>
                </mc:Fallback>
              </mc:AlternateContent>
            </w:r>
            <w:r w:rsidRPr="003C0138">
              <w:rPr>
                <w:rFonts w:ascii="TH SarabunPSK" w:hAnsi="TH SarabunPSK" w:cs="TH SarabunPSK" w:hint="cs"/>
                <w:sz w:val="32"/>
                <w:szCs w:val="32"/>
              </w:rPr>
              <w:t xml:space="preserve">         3.1.3 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  <w:cs/>
              </w:rPr>
              <w:t>ผังงานกระบวนการ</w:t>
            </w:r>
          </w:p>
          <w:p w14:paraId="58C6B82E" w14:textId="77777777" w:rsidR="00964C5D" w:rsidRPr="003C0138" w:rsidRDefault="00964C5D" w:rsidP="00A35A64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C0138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0D32743D" wp14:editId="63A212DD">
                      <wp:simplePos x="0" y="0"/>
                      <wp:positionH relativeFrom="column">
                        <wp:posOffset>4765675</wp:posOffset>
                      </wp:positionH>
                      <wp:positionV relativeFrom="paragraph">
                        <wp:posOffset>403860</wp:posOffset>
                      </wp:positionV>
                      <wp:extent cx="104775" cy="9525"/>
                      <wp:effectExtent l="0" t="76200" r="28575" b="85725"/>
                      <wp:wrapNone/>
                      <wp:docPr id="20" name="ลูกศรเชื่อมต่อแบบตรง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4775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06C3A7D" id="ลูกศรเชื่อมต่อแบบตรง 20" o:spid="_x0000_s1026" type="#_x0000_t32" style="position:absolute;margin-left:375.25pt;margin-top:31.8pt;width:8.25pt;height:.7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" strokecolor="black [3200]" strokeweight="1.5pt">
                      <v:stroke endarrow="block" joinstyle="miter"/>
                    </v:shape>
                  </w:pict>
                </mc:Fallback>
              </mc:AlternateContent>
            </w:r>
            <w:r w:rsidRPr="003C0138">
              <w:rPr>
                <w:rFonts w:ascii="TH SarabunPSK" w:hAnsi="TH SarabunPSK" w:cs="TH SarabunPSK" w:hint="cs"/>
                <w:sz w:val="32"/>
                <w:szCs w:val="32"/>
              </w:rPr>
              <w:t xml:space="preserve">    3.2 Input Design </w:t>
            </w:r>
          </w:p>
          <w:p w14:paraId="5A9498DF" w14:textId="77777777" w:rsidR="00964C5D" w:rsidRPr="003C0138" w:rsidRDefault="00964C5D" w:rsidP="00A35A64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C0138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5BBA85CB" wp14:editId="1DABB0F6">
                      <wp:simplePos x="0" y="0"/>
                      <wp:positionH relativeFrom="column">
                        <wp:posOffset>4832350</wp:posOffset>
                      </wp:positionH>
                      <wp:positionV relativeFrom="paragraph">
                        <wp:posOffset>394335</wp:posOffset>
                      </wp:positionV>
                      <wp:extent cx="104775" cy="9525"/>
                      <wp:effectExtent l="0" t="76200" r="28575" b="85725"/>
                      <wp:wrapNone/>
                      <wp:docPr id="21" name="ลูกศรเชื่อมต่อแบบตรง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4775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5D160DB" id="ลูกศรเชื่อมต่อแบบตรง 21" o:spid="_x0000_s1026" type="#_x0000_t32" style="position:absolute;margin-left:380.5pt;margin-top:31.05pt;width:8.25pt;height:.7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" strokecolor="black [3200]" strokeweight="1.5pt">
                      <v:stroke endarrow="block" joinstyle="miter"/>
                    </v:shape>
                  </w:pict>
                </mc:Fallback>
              </mc:AlternateContent>
            </w:r>
            <w:r w:rsidRPr="003C0138">
              <w:rPr>
                <w:rFonts w:ascii="TH SarabunPSK" w:hAnsi="TH SarabunPSK" w:cs="TH SarabunPSK" w:hint="cs"/>
                <w:sz w:val="32"/>
                <w:szCs w:val="32"/>
              </w:rPr>
              <w:t xml:space="preserve">    3.3 Output Design</w:t>
            </w:r>
          </w:p>
          <w:p w14:paraId="11B98CE3" w14:textId="77777777" w:rsidR="00964C5D" w:rsidRPr="003C0138" w:rsidRDefault="00964C5D" w:rsidP="00A35A64">
            <w:pPr>
              <w:rPr>
                <w:rFonts w:ascii="TH SarabunPSK" w:hAnsi="TH SarabunPSK" w:cs="TH SarabunPSK"/>
                <w:sz w:val="32"/>
                <w:szCs w:val="40"/>
                <w:cs/>
              </w:rPr>
            </w:pPr>
            <w:r w:rsidRPr="003C0138">
              <w:rPr>
                <w:rFonts w:ascii="TH SarabunPSK" w:hAnsi="TH SarabunPSK" w:cs="TH SarabunPSK" w:hint="cs"/>
                <w:sz w:val="32"/>
                <w:szCs w:val="32"/>
              </w:rPr>
              <w:t xml:space="preserve">    3.4 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  <w:cs/>
              </w:rPr>
              <w:t>ออกแบบฐานข้อมูล</w:t>
            </w:r>
          </w:p>
        </w:tc>
        <w:tc>
          <w:tcPr>
            <w:tcW w:w="604" w:type="pct"/>
          </w:tcPr>
          <w:p w14:paraId="165EAD32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19" w:type="pct"/>
          </w:tcPr>
          <w:p w14:paraId="49270AA4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13" w:type="pct"/>
          </w:tcPr>
          <w:p w14:paraId="79D0073F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C0138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5EB09CA4" wp14:editId="38762029">
                      <wp:simplePos x="0" y="0"/>
                      <wp:positionH relativeFrom="column">
                        <wp:posOffset>152400</wp:posOffset>
                      </wp:positionH>
                      <wp:positionV relativeFrom="paragraph">
                        <wp:posOffset>388620</wp:posOffset>
                      </wp:positionV>
                      <wp:extent cx="438150" cy="0"/>
                      <wp:effectExtent l="0" t="76200" r="19050" b="95250"/>
                      <wp:wrapNone/>
                      <wp:docPr id="13" name="ลูกศรเชื่อมต่อแบบตรง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381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3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2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637904F" id="ลูกศรเชื่อมต่อแบบตรง 13" o:spid="_x0000_s1026" type="#_x0000_t32" style="position:absolute;margin-left:12pt;margin-top:30.6pt;width:34.5pt;height:0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" strokecolor="black [3200]" strokeweight="1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522" w:type="pct"/>
          </w:tcPr>
          <w:p w14:paraId="3CB2FBA4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03" w:type="pct"/>
          </w:tcPr>
          <w:p w14:paraId="396C90E1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964C5D" w:rsidRPr="003C0138" w14:paraId="6116A726" w14:textId="77777777" w:rsidTr="00A35A64">
        <w:tc>
          <w:tcPr>
            <w:tcW w:w="2239" w:type="pct"/>
          </w:tcPr>
          <w:p w14:paraId="100FA8BA" w14:textId="77777777" w:rsidR="00964C5D" w:rsidRPr="003C0138" w:rsidRDefault="00964C5D" w:rsidP="00A35A64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C0138">
              <w:rPr>
                <w:rFonts w:ascii="TH SarabunPSK" w:hAnsi="TH SarabunPSK" w:cs="TH SarabunPSK" w:hint="cs"/>
                <w:sz w:val="32"/>
                <w:szCs w:val="32"/>
              </w:rPr>
              <w:t xml:space="preserve">4. </w:t>
            </w:r>
            <w:r w:rsidRPr="003C0138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ทำเอกสาร</w:t>
            </w:r>
          </w:p>
        </w:tc>
        <w:tc>
          <w:tcPr>
            <w:tcW w:w="604" w:type="pct"/>
          </w:tcPr>
          <w:p w14:paraId="43C8A277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C0138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26BCA3E8" wp14:editId="2DE8BB0C">
                      <wp:simplePos x="0" y="0"/>
                      <wp:positionH relativeFrom="column">
                        <wp:posOffset>30480</wp:posOffset>
                      </wp:positionH>
                      <wp:positionV relativeFrom="paragraph">
                        <wp:posOffset>107950</wp:posOffset>
                      </wp:positionV>
                      <wp:extent cx="2724150" cy="19050"/>
                      <wp:effectExtent l="0" t="57150" r="19050" b="95250"/>
                      <wp:wrapNone/>
                      <wp:docPr id="2" name="ลูกศรเชื่อมต่อแบบตรง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724150" cy="190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1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34A3C16" id="ลูกศรเชื่อมต่อแบบตรง 2" o:spid="_x0000_s1026" type="#_x0000_t32" style="position:absolute;margin-left:2.4pt;margin-top:8.5pt;width:214.5pt;height:1.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" strokecolor="black [3200]" strokeweight="1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519" w:type="pct"/>
          </w:tcPr>
          <w:p w14:paraId="030D803B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13" w:type="pct"/>
          </w:tcPr>
          <w:p w14:paraId="37FD1879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522" w:type="pct"/>
          </w:tcPr>
          <w:p w14:paraId="03A0A6EA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03" w:type="pct"/>
          </w:tcPr>
          <w:p w14:paraId="45301807" w14:textId="77777777" w:rsidR="00964C5D" w:rsidRPr="003C0138" w:rsidRDefault="00964C5D" w:rsidP="00A35A64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D173825" w14:textId="77777777" w:rsidR="00964C5D" w:rsidRPr="003C0138" w:rsidRDefault="00964C5D" w:rsidP="00964C5D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3C0138">
        <w:rPr>
          <w:rFonts w:ascii="TH SarabunPSK" w:hAnsi="TH SarabunPSK" w:cs="TH SarabunPSK" w:hint="cs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45C84F0" wp14:editId="7C64D342">
                <wp:simplePos x="0" y="0"/>
                <wp:positionH relativeFrom="column">
                  <wp:posOffset>561975</wp:posOffset>
                </wp:positionH>
                <wp:positionV relativeFrom="paragraph">
                  <wp:posOffset>122555</wp:posOffset>
                </wp:positionV>
                <wp:extent cx="409575" cy="0"/>
                <wp:effectExtent l="0" t="76200" r="9525" b="95250"/>
                <wp:wrapNone/>
                <wp:docPr id="23" name="ลูกศรเชื่อมต่อแบบตรง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95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B938804" id="ลูกศรเชื่อมต่อแบบตรง 23" o:spid="_x0000_s1026" type="#_x0000_t32" style="position:absolute;margin-left:44.25pt;margin-top:9.65pt;width:32.25pt;height:0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" strokecolor="black [3200]" strokeweight="1pt">
                <v:stroke endarrow="block" joinstyle="miter"/>
              </v:shape>
            </w:pict>
          </mc:Fallback>
        </mc:AlternateContent>
      </w:r>
      <w:r w:rsidRPr="003C0138">
        <w:rPr>
          <w:rFonts w:ascii="TH SarabunPSK" w:hAnsi="TH SarabunPSK" w:cs="TH SarabunPSK" w:hint="cs"/>
          <w:cs/>
        </w:rPr>
        <w:t xml:space="preserve">หมายเหตุ : </w:t>
      </w:r>
      <w:r w:rsidRPr="003C0138">
        <w:rPr>
          <w:rFonts w:ascii="TH SarabunPSK" w:hAnsi="TH SarabunPSK" w:cs="TH SarabunPSK" w:hint="cs"/>
          <w:cs/>
        </w:rPr>
        <w:tab/>
        <w:t xml:space="preserve">   ระยะเวลาที่วางแผนไว้</w:t>
      </w:r>
    </w:p>
    <w:p w14:paraId="3ED1A707" w14:textId="77777777" w:rsidR="00964C5D" w:rsidRPr="003C0138" w:rsidRDefault="00964C5D" w:rsidP="00964C5D">
      <w:pPr>
        <w:pStyle w:val="2"/>
        <w:rPr>
          <w:rFonts w:ascii="TH SarabunPSK" w:hAnsi="TH SarabunPSK"/>
          <w:b/>
          <w:bCs/>
          <w:sz w:val="32"/>
        </w:rPr>
      </w:pPr>
      <w:bookmarkStart w:id="6" w:name="_Toc64838137"/>
      <w:bookmarkStart w:id="7" w:name="_Toc64894258"/>
      <w:r w:rsidRPr="003C0138">
        <w:rPr>
          <w:rFonts w:ascii="TH SarabunPSK" w:hAnsi="TH SarabunPSK" w:hint="cs"/>
          <w:bCs/>
          <w:sz w:val="32"/>
        </w:rPr>
        <w:t xml:space="preserve">1.5 </w:t>
      </w:r>
      <w:r w:rsidRPr="003C0138">
        <w:rPr>
          <w:rStyle w:val="20"/>
          <w:rFonts w:ascii="TH SarabunPSK" w:hAnsi="TH SarabunPSK" w:hint="cs"/>
          <w:bCs/>
          <w:sz w:val="32"/>
          <w:cs/>
        </w:rPr>
        <w:t>ผลที่คาดว่าจะได้รับ</w:t>
      </w:r>
      <w:bookmarkEnd w:id="6"/>
      <w:bookmarkEnd w:id="7"/>
    </w:p>
    <w:p w14:paraId="0C018B3E" w14:textId="77777777" w:rsidR="00964C5D" w:rsidRPr="003C0138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C0138">
        <w:rPr>
          <w:rFonts w:ascii="TH SarabunPSK" w:hAnsi="TH SarabunPSK" w:cs="TH SarabunPSK" w:hint="cs"/>
          <w:sz w:val="32"/>
          <w:szCs w:val="32"/>
        </w:rPr>
        <w:t xml:space="preserve">    1.5.1 </w:t>
      </w:r>
      <w:r w:rsidRPr="003C0138">
        <w:rPr>
          <w:rFonts w:ascii="TH SarabunPSK" w:hAnsi="TH SarabunPSK" w:cs="TH SarabunPSK" w:hint="cs"/>
          <w:sz w:val="32"/>
          <w:szCs w:val="32"/>
          <w:cs/>
        </w:rPr>
        <w:t>ได้ศึกษาและวิเคราะห์ระบบบริหารการจัดการร้านขายยาดาชัย์</w:t>
      </w:r>
    </w:p>
    <w:p w14:paraId="324778E1" w14:textId="77777777" w:rsidR="00964C5D" w:rsidRPr="003C0138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C0138">
        <w:rPr>
          <w:rFonts w:ascii="TH SarabunPSK" w:hAnsi="TH SarabunPSK" w:cs="TH SarabunPSK" w:hint="cs"/>
          <w:sz w:val="32"/>
          <w:szCs w:val="32"/>
        </w:rPr>
        <w:t xml:space="preserve">    1.5.2 </w:t>
      </w:r>
      <w:r w:rsidRPr="003C0138">
        <w:rPr>
          <w:rFonts w:ascii="TH SarabunPSK" w:hAnsi="TH SarabunPSK" w:cs="TH SarabunPSK" w:hint="cs"/>
          <w:sz w:val="24"/>
          <w:szCs w:val="32"/>
          <w:cs/>
        </w:rPr>
        <w:t>ได้</w:t>
      </w:r>
      <w:r w:rsidRPr="003C0138">
        <w:rPr>
          <w:rFonts w:ascii="TH SarabunPSK" w:hAnsi="TH SarabunPSK" w:cs="TH SarabunPSK" w:hint="cs"/>
          <w:sz w:val="32"/>
          <w:szCs w:val="32"/>
          <w:cs/>
        </w:rPr>
        <w:t>ออกแบบและพัฒนาระบบบริหารการจัดการร้านขายยาดาชัย์</w:t>
      </w:r>
    </w:p>
    <w:p w14:paraId="7AF521C8" w14:textId="77777777" w:rsidR="00964C5D" w:rsidRPr="003C0138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C0138">
        <w:rPr>
          <w:rFonts w:ascii="TH SarabunPSK" w:hAnsi="TH SarabunPSK" w:cs="TH SarabunPSK" w:hint="cs"/>
          <w:sz w:val="32"/>
          <w:szCs w:val="32"/>
        </w:rPr>
        <w:t xml:space="preserve">    1.5.3 </w:t>
      </w:r>
      <w:r w:rsidRPr="003C0138">
        <w:rPr>
          <w:rFonts w:ascii="TH SarabunPSK" w:hAnsi="TH SarabunPSK" w:cs="TH SarabunPSK" w:hint="cs"/>
          <w:sz w:val="32"/>
          <w:szCs w:val="32"/>
          <w:cs/>
        </w:rPr>
        <w:t>ได้ศึกษาถึงความพึงพอใจของผู้ใช้งานต่อระบบบริหารการจัดการร้านขายยาดาชัย์</w:t>
      </w:r>
    </w:p>
    <w:p w14:paraId="291DF1E4" w14:textId="77777777" w:rsidR="00964C5D" w:rsidRPr="00617C8A" w:rsidRDefault="00964C5D" w:rsidP="00964C5D">
      <w:pPr>
        <w:tabs>
          <w:tab w:val="left" w:pos="540"/>
        </w:tabs>
        <w:spacing w:after="0" w:line="240" w:lineRule="auto"/>
        <w:rPr>
          <w:rFonts w:ascii="TH SarabunPSK" w:eastAsia="Times New Roman" w:hAnsi="TH SarabunPSK" w:cs="TH SarabunPSK"/>
          <w:sz w:val="32"/>
          <w:szCs w:val="32"/>
        </w:rPr>
      </w:pPr>
    </w:p>
    <w:p w14:paraId="7CD57198" w14:textId="77777777" w:rsidR="00964C5D" w:rsidRPr="003C0138" w:rsidRDefault="00964C5D" w:rsidP="00964C5D">
      <w:pPr>
        <w:rPr>
          <w:rFonts w:ascii="TH SarabunPSK" w:hAnsi="TH SarabunPSK" w:cs="TH SarabunPSK"/>
        </w:rPr>
      </w:pPr>
    </w:p>
    <w:p w14:paraId="4816A3FC" w14:textId="77777777" w:rsidR="00964C5D" w:rsidRPr="00964C5D" w:rsidRDefault="00964C5D" w:rsidP="00964C5D">
      <w:pPr>
        <w:rPr>
          <w:rFonts w:hint="cs"/>
          <w:cs/>
        </w:rPr>
      </w:pPr>
    </w:p>
    <w:p w14:paraId="7FE4E43B" w14:textId="77777777" w:rsidR="00964C5D" w:rsidRDefault="00964C5D" w:rsidP="00964C5D"/>
    <w:p w14:paraId="0B14AD5D" w14:textId="297B1344" w:rsidR="00964C5D" w:rsidRDefault="00964C5D" w:rsidP="00964C5D"/>
    <w:p w14:paraId="271C1CC8" w14:textId="77777777" w:rsidR="00964C5D" w:rsidRPr="0079595A" w:rsidRDefault="00964C5D" w:rsidP="00964C5D">
      <w:pPr>
        <w:pStyle w:val="1"/>
        <w:jc w:val="center"/>
        <w:rPr>
          <w:b w:val="0"/>
          <w:bCs w:val="0"/>
          <w:szCs w:val="40"/>
          <w:cs/>
        </w:rPr>
      </w:pPr>
      <w:bookmarkStart w:id="8" w:name="_Toc64838138"/>
      <w:bookmarkStart w:id="9" w:name="_Toc64894259"/>
      <w:r w:rsidRPr="0079595A">
        <w:rPr>
          <w:rFonts w:hint="cs"/>
          <w:b w:val="0"/>
          <w:bCs w:val="0"/>
          <w:noProof/>
          <w:sz w:val="40"/>
          <w:szCs w:val="40"/>
        </w:rPr>
        <w:lastRenderedPageBreak/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B55F446" wp14:editId="6B88ECBB">
                <wp:simplePos x="0" y="0"/>
                <wp:positionH relativeFrom="column">
                  <wp:posOffset>5076825</wp:posOffset>
                </wp:positionH>
                <wp:positionV relativeFrom="paragraph">
                  <wp:posOffset>-943610</wp:posOffset>
                </wp:positionV>
                <wp:extent cx="314325" cy="247650"/>
                <wp:effectExtent l="0" t="0" r="28575" b="19050"/>
                <wp:wrapNone/>
                <wp:docPr id="18" name="วงรี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4325" cy="24765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7470DCA" id="วงรี 18" o:spid="_x0000_s1026" style="position:absolute;margin-left:399.75pt;margin-top:-74.3pt;width:24.75pt;height:19.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" fillcolor="white [3212]" strokecolor="white [3212]" strokeweight="1pt">
                <v:stroke joinstyle="miter"/>
              </v:oval>
            </w:pict>
          </mc:Fallback>
        </mc:AlternateContent>
      </w:r>
      <w:r w:rsidRPr="0079595A">
        <w:rPr>
          <w:rFonts w:hint="cs"/>
          <w:szCs w:val="40"/>
          <w:cs/>
        </w:rPr>
        <w:t>บทที่ 2</w:t>
      </w:r>
      <w:bookmarkEnd w:id="8"/>
      <w:bookmarkEnd w:id="9"/>
    </w:p>
    <w:p w14:paraId="7C88DAAD" w14:textId="77777777" w:rsidR="00964C5D" w:rsidRPr="0079595A" w:rsidRDefault="00964C5D" w:rsidP="00964C5D">
      <w:pPr>
        <w:pStyle w:val="1"/>
        <w:jc w:val="center"/>
        <w:rPr>
          <w:b w:val="0"/>
          <w:bCs w:val="0"/>
        </w:rPr>
      </w:pPr>
      <w:bookmarkStart w:id="10" w:name="_Toc64836069"/>
      <w:bookmarkStart w:id="11" w:name="_Toc64836499"/>
      <w:bookmarkStart w:id="12" w:name="_Toc64838139"/>
      <w:bookmarkStart w:id="13" w:name="_Toc64885808"/>
      <w:bookmarkStart w:id="14" w:name="_Toc64890659"/>
      <w:bookmarkStart w:id="15" w:name="_Toc64894260"/>
      <w:r w:rsidRPr="0079595A">
        <w:rPr>
          <w:rFonts w:hint="cs"/>
          <w:cs/>
        </w:rPr>
        <w:t>ทฤษฎีและเทคโนโลยีที่เกี่ยวข้อง</w:t>
      </w:r>
      <w:bookmarkEnd w:id="10"/>
      <w:bookmarkEnd w:id="11"/>
      <w:bookmarkEnd w:id="12"/>
      <w:bookmarkEnd w:id="13"/>
      <w:bookmarkEnd w:id="14"/>
      <w:bookmarkEnd w:id="15"/>
    </w:p>
    <w:p w14:paraId="293A2921" w14:textId="77777777" w:rsidR="00964C5D" w:rsidRPr="0079595A" w:rsidRDefault="00964C5D" w:rsidP="00964C5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3748A60A" w14:textId="77777777" w:rsidR="00964C5D" w:rsidRPr="0079595A" w:rsidRDefault="00964C5D" w:rsidP="00964C5D">
      <w:pPr>
        <w:pStyle w:val="2"/>
        <w:rPr>
          <w:rFonts w:ascii="TH SarabunPSK" w:hAnsi="TH SarabunPSK"/>
          <w:b/>
          <w:bCs/>
          <w:sz w:val="32"/>
        </w:rPr>
      </w:pPr>
      <w:bookmarkStart w:id="16" w:name="_Toc64838140"/>
      <w:bookmarkStart w:id="17" w:name="_Toc64894261"/>
      <w:r w:rsidRPr="0079595A">
        <w:rPr>
          <w:rFonts w:ascii="TH SarabunPSK" w:hAnsi="TH SarabunPSK" w:hint="cs"/>
          <w:bCs/>
          <w:sz w:val="32"/>
          <w:cs/>
        </w:rPr>
        <w:t>2.1  ทฤษฎีและงานวิจัยที่เกี่ยวข้อง</w:t>
      </w:r>
      <w:bookmarkEnd w:id="16"/>
      <w:bookmarkEnd w:id="17"/>
    </w:p>
    <w:p w14:paraId="7916994F" w14:textId="77777777" w:rsidR="00964C5D" w:rsidRPr="0079595A" w:rsidRDefault="00964C5D" w:rsidP="00964C5D">
      <w:pPr>
        <w:spacing w:after="0" w:line="240" w:lineRule="auto"/>
        <w:contextualSpacing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sz w:val="32"/>
          <w:szCs w:val="32"/>
        </w:rPr>
        <w:t xml:space="preserve">      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2.1.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1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เว็บแอปพลิเคชัน (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Web Application)</w:t>
      </w:r>
    </w:p>
    <w:p w14:paraId="73045712" w14:textId="1B8B013F" w:rsidR="00964C5D" w:rsidRDefault="00964C5D" w:rsidP="00964C5D">
      <w:pPr>
        <w:spacing w:after="0" w:line="240" w:lineRule="auto"/>
        <w:ind w:firstLine="720"/>
        <w:contextualSpacing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เว็บแอปพลิเคชัน (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Web Application)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คือ การพัฒนาระบบงานบนเว็บ ซึ่งมีระบบมีการไหลเวียนในแบบ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Online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ทั้งแบบ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Local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ภายในวง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LAN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และ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Global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ออกไปยังเครือข่ายอินเตอร์เน็ต ทำให้เหมาะสำหรับงานที่ต้องการข้อมูลแบบ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Real Time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การทำงานของ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Web Application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นั้นโปรแกรมส่วนหนึ่งจะวางตัวอยู่บน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Rendering Engine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ซึ่งตัว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Rendering Engine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จะทำหน้าที่หลัก ๆคือ นำเอาชุดคำสั่งหรือรูปแบบโครงสร้างข้อมูลที่ใช้ในการแสดงผล นำมาแสดงผลบนพื้นที่ส่วนหนึ่งในจอภาพ โปรแกรมส่วนที่วางตัวอยู่บน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Rendering Engine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จะทำหน้าที่หลักๆ คือ การเปลี่ยนแปลงแก้ไขสิ่งที่แสดงผล จัดการตรวจสอบข้อมูลที่รับเข้ามาเบื้องต้นและการประมวลบางส่วนแต่ส่วนการทำงานหลัก ๆ จะวางตัวอยู่บนเซิร์ฟเวอร์ในลักษณะ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Web Application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แบบเบื้องต้น ฝั่งเซิร์ฟเวอร์จะประกอบไปด้วยเว็บเซิร์ฟเวอร์ซึ่งทำหน้าที่เชื่อมต่อกับไคลเอนต์ตามโปรโตคอล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HTTP/HTTPS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โดยนอกจากเว็บเซิร์ฟเวอร์จะทำหน้าที่ส่งไฟล์ที่เกี่ยวเนื่องกับการแสดงผลตามมาตรฐาน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HTTP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ตามปกติทั่วไปแล้ว เว็บเซิร์ฟเวอร์จะมีส่วนประมวลผลซึ่งอาจจะเป็นตัวแปลภาษา เช่น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Script Engine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ของภาษา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PHP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หรืออาจจะมีการติดตั้ง .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NET Framework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ซึ่งมีส่วนแปลภาษา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CLR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ที่ใช้แปลภาษา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Intermediate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จากโค้ดที่เขียนด้วย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VB.NET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หรือ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C#.NET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หรืออาจจะเป็น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J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2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EE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ที่มีส่วนแปลไบต์โค้ดของคลาสที่ได้จากโปรแกรมภาษาจาวา เป็นต้น (จรัส พงเจริญ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,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2560)</w:t>
      </w:r>
    </w:p>
    <w:p w14:paraId="3EBB9691" w14:textId="77777777" w:rsidR="00964C5D" w:rsidRPr="0079595A" w:rsidRDefault="00964C5D" w:rsidP="00964C5D">
      <w:pPr>
        <w:spacing w:after="0" w:line="240" w:lineRule="auto"/>
        <w:ind w:firstLine="720"/>
        <w:contextualSpacing/>
        <w:jc w:val="both"/>
        <w:rPr>
          <w:rFonts w:ascii="TH SarabunPSK" w:eastAsia="Times New Roman" w:hAnsi="TH SarabunPSK" w:cs="TH SarabunPSK" w:hint="cs"/>
          <w:sz w:val="32"/>
          <w:szCs w:val="32"/>
        </w:rPr>
      </w:pPr>
    </w:p>
    <w:p w14:paraId="088D329F" w14:textId="3F7F8E83" w:rsidR="00964C5D" w:rsidRPr="0079595A" w:rsidRDefault="00964C5D" w:rsidP="00964C5D">
      <w:pPr>
        <w:spacing w:after="0" w:line="240" w:lineRule="auto"/>
        <w:contextualSpacing/>
        <w:jc w:val="both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2.1.2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ระบบการจัดการฐานข้อมูล (</w:t>
      </w:r>
      <w:r w:rsidRPr="0079595A">
        <w:rPr>
          <w:rFonts w:ascii="TH SarabunPSK" w:hAnsi="TH SarabunPSK" w:cs="TH SarabunPSK" w:hint="cs"/>
          <w:sz w:val="32"/>
          <w:szCs w:val="32"/>
        </w:rPr>
        <w:t>Database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</w:rPr>
        <w:t>Management System) </w:t>
      </w:r>
    </w:p>
    <w:p w14:paraId="2BDBB296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sz w:val="32"/>
          <w:szCs w:val="32"/>
          <w:cs/>
        </w:rPr>
        <w:tab/>
        <w:t xml:space="preserve">       หมายถึง โปรแกรมที่ทำหน้าที่เป็นตัวกลางในระบบติดต่อระหว่างผู้ใช้กับ</w:t>
      </w:r>
      <w:hyperlink r:id="rId6" w:tooltip="ฐานข้อมูล" w:history="1">
        <w:r w:rsidRPr="0079595A">
          <w:rPr>
            <w:rStyle w:val="a6"/>
            <w:rFonts w:hint="cs"/>
            <w:szCs w:val="32"/>
            <w:cs/>
          </w:rPr>
          <w:t>ฐานข้อมูล</w:t>
        </w:r>
      </w:hyperlink>
      <w:r w:rsidRPr="0079595A">
        <w:rPr>
          <w:rFonts w:ascii="TH SarabunPSK" w:hAnsi="TH SarabunPSK" w:cs="TH SarabunPSK" w:hint="cs"/>
          <w:sz w:val="32"/>
          <w:szCs w:val="32"/>
        </w:rPr>
        <w:t> 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เพื่อจัดการและควบคุมความถูกต้อง ความซ้ำซ้อน และความสัมพันธ์ระหว่างข้อมูลต่างๆ ภายในฐานข้อมูล ซึ่งต่างจากระบบแฟ้มข้อมูลที่หน้าที่เหล่านี้จะเป็นหน้าที่ของ</w:t>
      </w:r>
      <w:hyperlink r:id="rId7" w:tooltip="โปรแกรมเมอร์" w:history="1">
        <w:r w:rsidRPr="0079595A">
          <w:rPr>
            <w:rStyle w:val="a6"/>
            <w:rFonts w:hint="cs"/>
            <w:szCs w:val="32"/>
            <w:cs/>
          </w:rPr>
          <w:t>โปรแกรมเมอร์</w:t>
        </w:r>
      </w:hyperlink>
      <w:r w:rsidRPr="0079595A">
        <w:rPr>
          <w:rFonts w:ascii="TH SarabunPSK" w:hAnsi="TH SarabunPSK" w:cs="TH SarabunPSK" w:hint="cs"/>
          <w:sz w:val="32"/>
          <w:szCs w:val="32"/>
        </w:rPr>
        <w:t> 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ในการติดต่อกับข้อมูลในฐานข้อมูลไม่ว่าจะด้วยการใช้คำสั่งในกลุ่ม</w:t>
      </w:r>
      <w:hyperlink r:id="rId8" w:tooltip="ดีเอ็มแอล (ไม่มีหน้า)" w:history="1">
        <w:r w:rsidRPr="0079595A">
          <w:rPr>
            <w:rStyle w:val="a6"/>
            <w:rFonts w:hint="cs"/>
            <w:szCs w:val="32"/>
            <w:cs/>
          </w:rPr>
          <w:t>ดีเอ็มแอล</w:t>
        </w:r>
      </w:hyperlink>
      <w:r w:rsidRPr="0079595A">
        <w:rPr>
          <w:rFonts w:ascii="TH SarabunPSK" w:hAnsi="TH SarabunPSK" w:cs="TH SarabunPSK" w:hint="cs"/>
          <w:sz w:val="32"/>
          <w:szCs w:val="32"/>
        </w:rPr>
        <w:t xml:space="preserve"> (DML)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หรือ</w:t>
      </w:r>
      <w:r w:rsidRPr="0079595A">
        <w:rPr>
          <w:rFonts w:ascii="TH SarabunPSK" w:hAnsi="TH SarabunPSK" w:cs="TH SarabunPSK" w:hint="cs"/>
          <w:sz w:val="32"/>
          <w:szCs w:val="32"/>
        </w:rPr>
        <w:t> </w:t>
      </w:r>
      <w:hyperlink r:id="rId9" w:tooltip="ดีดีแอล (ไม่มีหน้า)" w:history="1">
        <w:r w:rsidRPr="0079595A">
          <w:rPr>
            <w:rStyle w:val="a6"/>
            <w:rFonts w:hint="cs"/>
            <w:szCs w:val="32"/>
            <w:cs/>
          </w:rPr>
          <w:t>ดีดีแอล</w:t>
        </w:r>
      </w:hyperlink>
      <w:r w:rsidRPr="0079595A">
        <w:rPr>
          <w:rFonts w:ascii="TH SarabunPSK" w:hAnsi="TH SarabunPSK" w:cs="TH SarabunPSK" w:hint="cs"/>
          <w:sz w:val="32"/>
          <w:szCs w:val="32"/>
        </w:rPr>
        <w:t xml:space="preserve"> (DDL)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หรือจะด้วยโปรแกรมต่างๆ ทุกคำสั่งที่ใช้กระทำกับข้อมูลจะถูกดีบีเอ็มเอสนำมาแปล (</w:t>
      </w:r>
      <w:hyperlink r:id="rId10" w:tooltip="คอมไพล์" w:history="1">
        <w:r w:rsidRPr="0079595A">
          <w:rPr>
            <w:rStyle w:val="a6"/>
            <w:rFonts w:hint="cs"/>
            <w:szCs w:val="32"/>
            <w:cs/>
          </w:rPr>
          <w:t>คอมไพล์</w:t>
        </w:r>
      </w:hyperlink>
      <w:r w:rsidRPr="0079595A">
        <w:rPr>
          <w:rFonts w:ascii="TH SarabunPSK" w:hAnsi="TH SarabunPSK" w:cs="TH SarabunPSK" w:hint="cs"/>
          <w:sz w:val="32"/>
          <w:szCs w:val="32"/>
        </w:rPr>
        <w:t xml:space="preserve">)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เป็นการปฏิบัติการ (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Operation)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ต่างๆ ภายใต้คำสั่งนั้นๆ เพื่อนำไปกระทำกับตัวข้อมูลภายในฐานข้อมูลต่อไป สำหรับส่วนการทำงานตางๆ ภายในดีบีเอ็มเอสที่ทำหน้าที่แปลคำสั่งไปเป็นการปฏิบัติการต่างๆ กับข้อมูลนั้น</w:t>
      </w:r>
      <w:r w:rsidRPr="0079595A">
        <w:rPr>
          <w:rFonts w:ascii="TH SarabunPSK" w:hAnsi="TH SarabunPSK" w:cs="TH SarabunPSK" w:hint="cs"/>
          <w:sz w:val="32"/>
          <w:szCs w:val="32"/>
        </w:rPr>
        <w:t> (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วิกิพีเดีย สารานุกรมเสรี</w:t>
      </w:r>
      <w:r w:rsidRPr="0079595A">
        <w:rPr>
          <w:rFonts w:ascii="TH SarabunPSK" w:hAnsi="TH SarabunPSK" w:cs="TH SarabunPSK" w:hint="cs"/>
          <w:sz w:val="32"/>
          <w:szCs w:val="32"/>
        </w:rPr>
        <w:t>, 2561)</w:t>
      </w:r>
    </w:p>
    <w:p w14:paraId="25A330CD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0093FD72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sz w:val="32"/>
          <w:szCs w:val="32"/>
        </w:rPr>
        <w:t xml:space="preserve">      2.1.3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หน้าที่ของระบบฐานข้อมูล</w:t>
      </w:r>
    </w:p>
    <w:p w14:paraId="486EB124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sz w:val="32"/>
          <w:szCs w:val="32"/>
          <w:cs/>
        </w:rPr>
        <w:tab/>
        <w:t xml:space="preserve">    </w:t>
      </w:r>
      <w:r w:rsidRPr="0079595A">
        <w:rPr>
          <w:rFonts w:ascii="TH SarabunPSK" w:hAnsi="TH SarabunPSK" w:cs="TH SarabunPSK" w:hint="cs"/>
          <w:sz w:val="32"/>
          <w:szCs w:val="32"/>
        </w:rPr>
        <w:t>1.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 แปลงคำสั่งที่ใช้จัดการกับข้อมูลภายในฐานข้อมูล ให้อยู่ในรูปแบบที่ฐานข้อมูลเข้าใจ</w:t>
      </w:r>
    </w:p>
    <w:p w14:paraId="598E8ACB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sz w:val="32"/>
          <w:szCs w:val="32"/>
          <w:cs/>
        </w:rPr>
        <w:tab/>
        <w:t xml:space="preserve">   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2.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นำคำสั่งต่าง ๆ ซึ่งได้รับการแปลแล้ว ไปสั่งให้ฐานข้อมูลทำงาน เช่น การเรียกใช้ (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Retrieve)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จัดเก็บ (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Update)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ลบ (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Delete)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เพิ่มข้อมูล (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Add)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เป็นต้น</w:t>
      </w:r>
    </w:p>
    <w:p w14:paraId="4C6F7572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sz w:val="32"/>
          <w:szCs w:val="32"/>
          <w:cs/>
        </w:rPr>
        <w:tab/>
        <w:t xml:space="preserve">   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3.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ป้องกันความเสียหายที่จะเกิดขึ้นกับข้อมูลภายในฐานข้อมูล โดยจะคอยตรวจสอบว่าคำสั่งใดที่สามารถทำงานได้ และคำสั่งใดที่ไม่สามารถทำงานได้</w:t>
      </w:r>
    </w:p>
    <w:p w14:paraId="6AF97F3D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sz w:val="32"/>
          <w:szCs w:val="32"/>
          <w:cs/>
        </w:rPr>
        <w:lastRenderedPageBreak/>
        <w:tab/>
        <w:t xml:space="preserve">   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4.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รักษาความสัมพันธ์ของข้อมูลภายในฐานข้อมูลให้มีความถูกต้องอยู่เสมอ</w:t>
      </w:r>
    </w:p>
    <w:p w14:paraId="0093256D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sz w:val="32"/>
          <w:szCs w:val="32"/>
          <w:cs/>
        </w:rPr>
        <w:tab/>
        <w:t xml:space="preserve">   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5.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เก็บรายละเอียดต่างๆ ที่เกี่ยวข้องกับข้อมูลภายในฐานข้อมูลไว้ในพจนานุกรมข้อมูล (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Data Dictionary)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ซึ่งรายละเอียดเหล่านี้มักจะถูกเรียกว่า</w:t>
      </w:r>
      <w:r w:rsidRPr="0079595A">
        <w:rPr>
          <w:rFonts w:ascii="TH SarabunPSK" w:hAnsi="TH SarabunPSK" w:cs="TH SarabunPSK" w:hint="cs"/>
          <w:sz w:val="32"/>
          <w:szCs w:val="32"/>
        </w:rPr>
        <w:t> </w:t>
      </w:r>
      <w:hyperlink r:id="rId11" w:tooltip="เมทาเดตา" w:history="1">
        <w:r w:rsidRPr="0079595A">
          <w:rPr>
            <w:rStyle w:val="a6"/>
            <w:rFonts w:hint="cs"/>
            <w:szCs w:val="32"/>
            <w:cs/>
          </w:rPr>
          <w:t>เมทาเดตา</w:t>
        </w:r>
      </w:hyperlink>
      <w:r w:rsidRPr="0079595A">
        <w:rPr>
          <w:rFonts w:ascii="TH SarabunPSK" w:hAnsi="TH SarabunPSK" w:cs="TH SarabunPSK" w:hint="cs"/>
          <w:sz w:val="32"/>
          <w:szCs w:val="32"/>
        </w:rPr>
        <w:t xml:space="preserve"> (Metadata)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ซึ่งหมายถึง "ข้อมูลของข้อมูล"</w:t>
      </w:r>
    </w:p>
    <w:p w14:paraId="280F6731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sz w:val="32"/>
          <w:szCs w:val="32"/>
          <w:cs/>
        </w:rPr>
        <w:tab/>
        <w:t xml:space="preserve">    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6.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ควบคุมให้ฐานข้อมูลทำงานได้อย่างถูกต้องและมีประสิทธิภาพ</w:t>
      </w:r>
    </w:p>
    <w:p w14:paraId="71F69D2A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sz w:val="32"/>
          <w:szCs w:val="32"/>
          <w:cs/>
        </w:rPr>
        <w:tab/>
        <w:t xml:space="preserve">    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7.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ควบคุมสถานะภาพของคอมพิวเตอร์ในการแปลสภาพฐานข้อมูล </w:t>
      </w:r>
    </w:p>
    <w:p w14:paraId="1CF83BD9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sz w:val="32"/>
          <w:szCs w:val="32"/>
        </w:rPr>
        <w:t xml:space="preserve"> (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วิกิพีเดีย สารานุกรมเสรี</w:t>
      </w:r>
      <w:r w:rsidRPr="0079595A">
        <w:rPr>
          <w:rFonts w:ascii="TH SarabunPSK" w:hAnsi="TH SarabunPSK" w:cs="TH SarabunPSK" w:hint="cs"/>
          <w:sz w:val="32"/>
          <w:szCs w:val="32"/>
        </w:rPr>
        <w:t>, 2559)</w:t>
      </w:r>
    </w:p>
    <w:p w14:paraId="7A1CBF22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3BDD6A3F" w14:textId="77777777" w:rsidR="00964C5D" w:rsidRPr="0079595A" w:rsidRDefault="00964C5D" w:rsidP="00964C5D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     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2.1.</w:t>
      </w:r>
      <w:r w:rsidRPr="0079595A">
        <w:rPr>
          <w:rFonts w:ascii="TH SarabunPSK" w:hAnsi="TH SarabunPSK" w:cs="TH SarabunPSK" w:hint="cs"/>
          <w:sz w:val="32"/>
          <w:szCs w:val="32"/>
        </w:rPr>
        <w:t>4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 กฎหมายร้านขายยา</w:t>
      </w:r>
    </w:p>
    <w:p w14:paraId="3841C622" w14:textId="77777777" w:rsidR="00964C5D" w:rsidRPr="0079595A" w:rsidRDefault="00964C5D" w:rsidP="00964C5D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ab/>
        <w:t xml:space="preserve"> 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 พระราชบัญญัติยา พ.ศ.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2510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และฉบับแก้ไขเพิ่มเติม จำแนกยาเป็น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3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กลุ่ม คือ ยาอันตราย ยาควบคุมพิเศษ และยาสามัญประจำบ้าน ยาแต่ละกลุ่มจัดขึ้นตามประกาศกระทรวงสาธารณสุขซึ่งจะประกาศในราชกิจจานุเบกษาตามเหตุผลและความจำเป็น เพราะยาแต่ละกลุ่มสามารถกระจายถึงมือผู้บริโภคต่างกัน กล่าวคือ </w:t>
      </w:r>
      <w:r w:rsidRPr="0079595A">
        <w:rPr>
          <w:rFonts w:ascii="TH SarabunPSK" w:hAnsi="TH SarabunPSK" w:cs="TH SarabunPSK" w:hint="cs"/>
          <w:sz w:val="32"/>
          <w:szCs w:val="32"/>
        </w:rPr>
        <w:t>(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สำนักงานคณะกรรมการอาหารและยา</w:t>
      </w:r>
      <w:r w:rsidRPr="0079595A">
        <w:rPr>
          <w:rFonts w:ascii="TH SarabunPSK" w:hAnsi="TH SarabunPSK" w:cs="TH SarabunPSK" w:hint="cs"/>
          <w:sz w:val="32"/>
          <w:szCs w:val="32"/>
        </w:rPr>
        <w:t>. 2510)</w:t>
      </w:r>
    </w:p>
    <w:p w14:paraId="4E5AD89F" w14:textId="77777777" w:rsidR="00964C5D" w:rsidRPr="0079595A" w:rsidRDefault="00964C5D" w:rsidP="00964C5D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ab/>
        <w:t xml:space="preserve">  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1) 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สามัญประจำบ้าน เป็นยาที่ได้รับการพิจารณาแล้วว่าปลอดภัย โอกาสเป็นอันตรายต่อสุขภาพมีน้อย ให้วางจำหน่ายได้โดยทั่วไป และผู้ซื้อสามารถตัดสินใจซื้อด้วยตนเองตามอาการเจ็บป่วย แต่ยาที่เป็นยาสามัญประจำบ้านได้นั้นต้องเป็นตำรับยา สรรพคุณ ขนาด วิธีใช้ คำเตือนการเก็บรักษา และขนาดบรรจุตามที่กำหนด </w:t>
      </w:r>
    </w:p>
    <w:p w14:paraId="0E35368A" w14:textId="77777777" w:rsidR="00964C5D" w:rsidRPr="0079595A" w:rsidRDefault="00964C5D" w:rsidP="00964C5D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2) 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อันตราย เป็นยาที่ต้องขายเฉพาะในร้านขายยาแผนปัจจุบันภายใต้การควบคุมของเภสัชกรผู้มีหน้าที่ปฏิบัติการ</w:t>
      </w:r>
    </w:p>
    <w:p w14:paraId="2A79F964" w14:textId="77777777" w:rsidR="00964C5D" w:rsidRPr="0079595A" w:rsidRDefault="00964C5D" w:rsidP="00964C5D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3) 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ควบคุมพิเศษ เป็นยาที่จ่ายได้เมื่อมีการนำใบสั่งยามาซื้อยา กลุ่มนี้เป็นยาที่มีความเป็นพิษภัยสูงหรืออาจก่ออันตรายต่อสุขภาพได้ง่าย จึงเป็นยาที่ถูกจำกัดการใช้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ทั้งสามกลุ่มนี้สามารถจำหน่ายได้ในร้านที่มีใบอนุญาตขายยาแผนปัจจุบัน ส่วนร้าน ขย. 2 นั้น จำหน่ายได้เฉพาะยาสามัญประจำบ้าน และยาแผนปัจจุบันเฉพาะยาบรรจุเสร็จที่มิใช่ยาอันตรายหรือยาควบคุมพิเศษ โดยมีเงื่อนไขว่ายาที่จำหน่ายในร้าน ขย. 2 นั้น ต้องเป็นการจำหน่ายโดยไม่แบ่งออกมาจากภาชนะบรรจุเดิม คือต้องจำหน่ายทั้งแผงหรือขวดจำแนกยากลุ่มต่าง ๆ กระทำได้โดยสังเกตจากฉลาก เพราะกฎหมายกำหนดให้ยาที่ขึ้นทะเบียนตำรับแล้วทุกตัว ต้องระบุประเภทของยาบนฉลากด้วย อักษรสีแดง (ตัวอย่างยากลุ่มต่าง ๆ แสดงไว้ในภาคผนวกที่ 1) ส่วนความรับผิดต่าง ๆ ที่เกี่ยวเนื่องกับประเภทของยา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</w:p>
    <w:p w14:paraId="24614014" w14:textId="77777777" w:rsidR="00964C5D" w:rsidRPr="0079595A" w:rsidRDefault="00964C5D" w:rsidP="00964C5D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4)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 ยาที่สำนักงานคณะกรรมการอาหารและยาประกาศกำหนดให้รายงาน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ผลิตภัณฑ์ยาในกลุ่มนี้อาจมีอันตรายจากการใช้มากจึงจำเป็นจะต้องใช้ภายใต้การดูแลจากแพทย์ผู้มีความชำนาญอย่างใกล้ชิด ซึ่งยาในกลุ่มนี้ที่ฉลากจะแสดงข้อความว่า “ใช้เฉพาะโรงพยาบาล” หรือ “ใช้เฉพาะสถานพยาบาล” เป็นอักษรไทยสีแดง ปรากฏไว้ชัดเจน ซึ่งยาในกลุ่มนี้ไม่อนุญาตให้จำหน่ายตามสถานที่ขายยาหรือสถานที่อื่นใดโดยเด็ดขาด และสำนักงานคณะกรรมการอาหารและยายังได้ประกาศกำหนดให้ผู้รับอนุญาตผลิตยา หรือผู้รับอนุญาตนำหรือสั่งยาเข้ามาในราชอาณาจักร จะต้องจัดทำบัญชีรายชื่อวัตถุดิบที่ใช้ผลิตยา บัญชีรายชื่อยาที่นำหรือสั่งยาเข้ามาในราชอาณาจักร รายงานต่อสำนักงานคณะกรรมการอาหารและยาทุก 4 เดือน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กลุ่มนี้ประกอบด้วย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จำพวกรักษาโรคมะเร็ง</w:t>
      </w:r>
    </w:p>
    <w:p w14:paraId="41E4156F" w14:textId="77777777" w:rsidR="00964C5D" w:rsidRPr="0079595A" w:rsidRDefault="00964C5D" w:rsidP="00964C5D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5) 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ที่กำหนดขอบเขตการจำหน่าย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ในกลุ่มนี้เป็นยาที่อาจก่อให้เกิดอันตรายจากการใช้ยา เช่นเดียวกับยาในกลุ่มแรก ดังนั้นคณะกรรมการยาจึงได้มีมติให้ผู้รับอนุญาตฯ ทำคำรับรองเงื่อนไขในการขึ้นทะเบียนตำรับยาไว้ โดยจำกัดการใช้ให้อยู่ภายใต้การดูแลและควบคุมจากแพทย์ผู้มีความเชี่ยวชาญเฉพาะ และได้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lastRenderedPageBreak/>
        <w:t xml:space="preserve">กำหนดเงื่อนไขการจำหน่ายไว้ด้วย แต่ไม่ต้องจัดทำบัญชีรายชื่อวัตถุดิบที่ใช้ผลิตยาหรือบัญชีรายชื่อยาที่นำหรือสั่งเข้ามาในราชอาณาจักรให้สำนักงานคณะกรรมการอาหารและยาทราบทุก 4 เดือน เหมือนกับยากลุ่มแรก ยาในกลุ่มนี้ประกอบด้วย ยา 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AZT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มีเงื่อนไขในการใช้และข้อความที่ฉลากยาว่า “ใช้เฉพาะสถานพยาบาล”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ยา 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Alprostadil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ห้จำหน่ายเฉพาะสถานพยาบาล</w:t>
      </w:r>
    </w:p>
    <w:p w14:paraId="661718D1" w14:textId="77777777" w:rsidR="00964C5D" w:rsidRPr="0079595A" w:rsidRDefault="00964C5D" w:rsidP="00964C5D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6) 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ยาใหม่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ปัจจุบันเนื่องจากผลกระทบของการมีสิทธิบัตรยาคุ้มครองผลิตภัณฑ์ยาใหม่มิให้ถูกลอกเลียนแบบ ทำให้มีการนำหรือสั่งยาชนิดใหม่ ๆ เข้ามาสู่ประเทศไทยเพิ่มมากขึ้น ดังนั้นการอนุมัติและติดตามตรวจสอบกำกับยาใหม่ จำเป็นต้องมีกฎเกณฑ์การควบคุมที่เข้มงวดโดยพิจารณากลั่นกรองอย่างละเอียดรอบคอบในด้านความปลอดภัย ประสิทธิภาพ ประสิทธิผล คุณภาพ และพิจารณาในแง่ของอัตราความเสี่ยงภัยต่อประโยชน์จะที่ได้รับ (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risk/benefit ratio)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เพื่อคุ้มครองความปลอดภัยแด่ผู้บริโภค ป้องกันมิให้เกิดปัญหาความเป็นพิษของยาดังกล่าว กล่าวคือ ผลิตภัณฑ์ยาใหม่จะได้รับการพิจารณาให้ขึ้นทะเบียนตำรับแบบมีเงื่อนไข (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conditional approval)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โดยจำกัดการจำหน่ายยาเฉพาะสถานพยาบาลทั้งภาครัฐและเอกชนซึ่งมีแพทย์ดูแลได้อย่างใกล้ชิด และมีการติดตามความปลอดภัยเป็นระยะเวลาอย่างน้อย 2 ปี โดยมีการรวบรวมข้อมูลเกี่ยวกับความปลอดภัย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</w:rPr>
        <w:t>(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สำนักงานคณะกรรมการอาหา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รและยา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, 2510)</w:t>
      </w:r>
    </w:p>
    <w:p w14:paraId="1F1FED6F" w14:textId="77777777" w:rsidR="00964C5D" w:rsidRPr="0079595A" w:rsidRDefault="00964C5D" w:rsidP="00964C5D">
      <w:pPr>
        <w:shd w:val="clear" w:color="auto" w:fill="FFFFFF"/>
        <w:tabs>
          <w:tab w:val="left" w:pos="990"/>
        </w:tabs>
        <w:spacing w:after="0" w:line="240" w:lineRule="auto"/>
        <w:ind w:firstLine="99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</w:p>
    <w:p w14:paraId="26E47732" w14:textId="77777777" w:rsidR="00964C5D" w:rsidRPr="0079595A" w:rsidRDefault="00964C5D" w:rsidP="00964C5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      2.1.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5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ประเภทของยาในประเทศไทย </w:t>
      </w:r>
    </w:p>
    <w:p w14:paraId="25BD71A9" w14:textId="77777777" w:rsidR="00964C5D" w:rsidRPr="0079595A" w:rsidRDefault="00964C5D" w:rsidP="00964C5D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ab/>
        <w:t xml:space="preserve">   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1.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การแบ่งยาตามความเข้มงวดในการจัดจำหน่ายนั้นสามารถจำแนกตามประเภทยาและการใช้งาน ซึ่งในประเทศไทยสามารถจำแนกตามพระราชบัญญัติยา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 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5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 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กลุ่ม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ได้ดังนี้ </w:t>
      </w:r>
    </w:p>
    <w:p w14:paraId="6FBE3895" w14:textId="77777777" w:rsidR="00964C5D" w:rsidRPr="0079595A" w:rsidRDefault="00964C5D" w:rsidP="00964C5D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ab/>
        <w:t xml:space="preserve">        1.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1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ยาสามัญประจำบ้าน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  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คือ ยาที่กระทรวงสาธารณสุขคัดเลือกไว้ให้ประชาชนสามารถเลือกใช้ได้เอง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  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หาซื้อได้โดยทั่วไป จะสังเกตได้ว่าจะต้องมีคำว่า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 "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ยาสามัญประจำบ้าน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" 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กำกับไว้บนฉลาก เช่น พาราเซตามอล ยาแก้ไอ เป็นต้น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 </w:t>
      </w:r>
    </w:p>
    <w:p w14:paraId="6F8DA450" w14:textId="77777777" w:rsidR="00964C5D" w:rsidRPr="0079595A" w:rsidRDefault="00964C5D" w:rsidP="00964C5D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ab/>
        <w:t xml:space="preserve">       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1.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2 ยาอันตราย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 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คือ ยาแผนปัจจุบันที่มีอันตรายสูงกว่ายาสามัญประจำบ้าน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  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การใช้ยาประเภทนี้ต้องผ่านการดูแลจากเจ้าหน้าที่สาธารณสุข เช่น แพทย์ เภสัชกร ยากลุ่มนี้จะมีคำว่า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"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ยาอันตราย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" 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ระบุไว้บนฉลากข้างขวดหรือภาชนะที่บรรจุยา </w:t>
      </w:r>
    </w:p>
    <w:p w14:paraId="27E57864" w14:textId="77777777" w:rsidR="00964C5D" w:rsidRPr="0079595A" w:rsidRDefault="00964C5D" w:rsidP="00964C5D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  <w:cs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     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ab/>
        <w:t xml:space="preserve">   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    1.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3 ยาแผนปัจจุบันบรรจุเสร็จที่มิใช่ยาอันตราย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 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คือ ยาแผนปัจจุบันที่ผลิตขึ้นในรูปแบบต่าง ๆ ทางเภสัชกรรม มีบรรจุหีบห่อปิดไว้ มีฉลากครบถ้วนและเป็นยาที่กระทรวงสาธารณสุขไม่ได้จัดให้เป็นยาสามัญประจำบ้าน ยาควบคุมพิเศษ ยาที่ออกฤทธิ์ต่อจิตประสาทหรือยาเสพติด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  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เนื่องจากเห็นว่าเป็นยาที่ค่อนข้างมีความปลอดภัย เช่น ยาแก้ไข้หวัดสูตรผสม และยาที่ใช้ภายนอกที่โฆษณาอย่างแพร่หลาย </w:t>
      </w:r>
    </w:p>
    <w:p w14:paraId="29485A63" w14:textId="77777777" w:rsidR="00964C5D" w:rsidRPr="0079595A" w:rsidRDefault="00964C5D" w:rsidP="00964C5D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</w:rPr>
        <w:tab/>
        <w:t xml:space="preserve">       1.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4 ยาสมุนไพร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 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คือ ยาที่ได้จากพืช หรือสัตว์ หรือแร่ธาตุที่ไม่ได้นำไปปรุงแต่งใด ๆ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  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เช่น ว่านหางจระเข้ ใบมะขามแขก ตับปลา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  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ดีเกลือ เป็นต้น </w:t>
      </w:r>
    </w:p>
    <w:p w14:paraId="57C05B6F" w14:textId="77777777" w:rsidR="00964C5D" w:rsidRPr="0079595A" w:rsidRDefault="00964C5D" w:rsidP="00964C5D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</w:rPr>
        <w:tab/>
        <w:t xml:space="preserve">  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   1.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5 ยาแผนโบราณ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 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คือ ยาที่ใช้กันมานานในอดีตเป็นส่วนใหญ่และปัจจุบันยังคงมีใช้อยู่บ้าง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  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ในปัจจุบันยาที่ใช้รักษาโรคแผนโบราณจะต้องขึ้นทะเบียนเป็นตำรับยาแผนโบราณอย่างถูกต้อง เช่น ยาเขียวหอม ยาธาตุบรรจบ เป็นต้น </w:t>
      </w:r>
    </w:p>
    <w:p w14:paraId="09809881" w14:textId="77777777" w:rsidR="00964C5D" w:rsidRPr="0079595A" w:rsidRDefault="00964C5D" w:rsidP="00964C5D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              2.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การแบ่งประเภทของยา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 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จำแนกตามวิธีการใช้ได้ดังนี้</w:t>
      </w:r>
    </w:p>
    <w:p w14:paraId="256744E9" w14:textId="77777777" w:rsidR="00964C5D" w:rsidRPr="0079595A" w:rsidRDefault="00964C5D" w:rsidP="00964C5D">
      <w:pPr>
        <w:shd w:val="clear" w:color="auto" w:fill="FFFFFF"/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       2.1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ยาที่ใช้สำหรับภายใน คือ ยาที่ใช้เพื่อหวังผลในทางรักษาทั้งตัว ได้แก่ ยารับประทานและยาฉีด</w:t>
      </w:r>
    </w:p>
    <w:p w14:paraId="05CB7364" w14:textId="77777777" w:rsidR="00964C5D" w:rsidRPr="0079595A" w:rsidRDefault="00964C5D" w:rsidP="00964C5D">
      <w:pPr>
        <w:shd w:val="clear" w:color="auto" w:fill="FFFFFF"/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lastRenderedPageBreak/>
        <w:t xml:space="preserve">       2.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2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ยาที่ใช้สำหรับภายนอก คือ ยาที่ใช้เพื่อหวังผลการรักษาเฉพาะที่ ได้แก่ ยาทา ยาหยอด ยาดม ยาชำระล้างบาดแผล เป็นต้น</w:t>
      </w:r>
    </w:p>
    <w:p w14:paraId="69168783" w14:textId="77777777" w:rsidR="00964C5D" w:rsidRPr="0079595A" w:rsidRDefault="00964C5D" w:rsidP="00964C5D">
      <w:pPr>
        <w:shd w:val="clear" w:color="auto" w:fill="FFFFFF"/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   นอกจากนี้ยายังมีรูปแบบไปตามแต่ละชนิด เช่น ยาเม็ด แคปซูล ยาผง ยาน้ำใส โลชั่น ครีม เจล ยาเหน็บเป็นต้น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 xml:space="preserve"> (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>กระทรวงสาธารณะสุข</w:t>
      </w:r>
      <w:r w:rsidRPr="0079595A">
        <w:rPr>
          <w:rFonts w:ascii="TH SarabunPSK" w:eastAsia="Times New Roman" w:hAnsi="TH SarabunPSK" w:cs="TH SarabunPSK" w:hint="cs"/>
          <w:sz w:val="32"/>
          <w:szCs w:val="32"/>
        </w:rPr>
        <w:t>, 2562)</w:t>
      </w:r>
    </w:p>
    <w:p w14:paraId="205991AC" w14:textId="77777777" w:rsidR="00964C5D" w:rsidRPr="0079595A" w:rsidRDefault="00964C5D" w:rsidP="00964C5D">
      <w:pPr>
        <w:shd w:val="clear" w:color="auto" w:fill="FFFFFF"/>
        <w:spacing w:after="0" w:line="240" w:lineRule="auto"/>
        <w:ind w:firstLine="720"/>
        <w:jc w:val="thaiDistribute"/>
        <w:rPr>
          <w:rFonts w:ascii="TH SarabunPSK" w:eastAsia="Times New Roman" w:hAnsi="TH SarabunPSK" w:cs="TH SarabunPSK"/>
          <w:sz w:val="32"/>
          <w:szCs w:val="32"/>
        </w:rPr>
      </w:pPr>
    </w:p>
    <w:p w14:paraId="2736283C" w14:textId="77777777" w:rsidR="00964C5D" w:rsidRPr="0079595A" w:rsidRDefault="00964C5D" w:rsidP="00964C5D">
      <w:pPr>
        <w:shd w:val="clear" w:color="auto" w:fill="FFFFFF"/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  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2.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1.6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งานวิจัยที่เกี่ยวข้อง</w:t>
      </w:r>
    </w:p>
    <w:p w14:paraId="63B25AD7" w14:textId="77777777" w:rsidR="00964C5D" w:rsidRPr="0079595A" w:rsidRDefault="00964C5D" w:rsidP="00964C5D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79595A">
        <w:rPr>
          <w:rFonts w:ascii="TH SarabunPSK" w:hAnsi="TH SarabunPSK" w:cs="TH SarabunPSK" w:hint="cs"/>
          <w:sz w:val="32"/>
          <w:szCs w:val="32"/>
          <w:cs/>
        </w:rPr>
        <w:tab/>
        <w:t>วนิดา บรรจงเจริญเลิศ (</w:t>
      </w:r>
      <w:r w:rsidRPr="0079595A">
        <w:rPr>
          <w:rFonts w:ascii="TH SarabunPSK" w:hAnsi="TH SarabunPSK" w:cs="TH SarabunPSK" w:hint="cs"/>
          <w:sz w:val="32"/>
          <w:szCs w:val="32"/>
        </w:rPr>
        <w:t>2561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) ได้ศึกษาวิจัยเรื่อง การจัดการระบบยาของศูนย์บริการสาธารณสุข (ศบส.)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ซึ่งได้ผลการวิจัยว่า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ปัจจัยความสำเร็จแบ่งตามการจัดการระบบยาของศูนย์บริการสาธารณสุข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4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ด้าน มี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ดังนี้</w:t>
      </w:r>
    </w:p>
    <w:p w14:paraId="4C53CA2A" w14:textId="77777777" w:rsidR="00964C5D" w:rsidRPr="0079595A" w:rsidRDefault="00964C5D" w:rsidP="00964C5D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sz w:val="32"/>
          <w:szCs w:val="32"/>
          <w:cs/>
        </w:rPr>
        <w:tab/>
      </w:r>
      <w:r w:rsidRPr="0079595A">
        <w:rPr>
          <w:rFonts w:ascii="TH SarabunPSK" w:hAnsi="TH SarabunPSK" w:cs="TH SarabunPSK" w:hint="cs"/>
          <w:sz w:val="32"/>
          <w:szCs w:val="32"/>
        </w:rPr>
        <w:t>1.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 ด้านการวางแผนและการจัดการ ปัจจัยที่ทำให้คณะกรรมการระบบยาทำหน้าที่กำกับ วางแผนและแก้ไขปัญหาระบบยา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อย่างต่อเนื่องและชัดเจน คือ การทำงานเป็นทีม</w:t>
      </w:r>
    </w:p>
    <w:p w14:paraId="457F81DA" w14:textId="77777777" w:rsidR="00964C5D" w:rsidRPr="0079595A" w:rsidRDefault="00964C5D" w:rsidP="00964C5D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sz w:val="32"/>
          <w:szCs w:val="32"/>
          <w:cs/>
        </w:rPr>
        <w:tab/>
      </w:r>
      <w:r w:rsidRPr="0079595A">
        <w:rPr>
          <w:rFonts w:ascii="TH SarabunPSK" w:hAnsi="TH SarabunPSK" w:cs="TH SarabunPSK" w:hint="cs"/>
          <w:sz w:val="32"/>
          <w:szCs w:val="32"/>
        </w:rPr>
        <w:t xml:space="preserve">2.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ด้านการเก็บ สำรองยา ปัจจัยที่สำคัญ คือ การมีระบบการตรวจสอบและควบคุม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คุณภาพยาและเวชภัณฑ์ โดยเฉพาะการบันทึกและติดตามกำกับอุณหภูมิ-ความชื้นในห้องจ่ายยา ห้องเก็บสำรองยา ตู้เย็นเก็บยา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รวมทั้งการกำหนดจำนวนเดือนสำรองคลังยาและเวชภัณฑ์ไม่เกิน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3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เดือน </w:t>
      </w:r>
    </w:p>
    <w:p w14:paraId="47A564CE" w14:textId="77777777" w:rsidR="00964C5D" w:rsidRPr="0079595A" w:rsidRDefault="00964C5D" w:rsidP="00964C5D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sz w:val="32"/>
          <w:szCs w:val="32"/>
          <w:cs/>
        </w:rPr>
        <w:tab/>
      </w:r>
      <w:r w:rsidRPr="0079595A">
        <w:rPr>
          <w:rFonts w:ascii="TH SarabunPSK" w:hAnsi="TH SarabunPSK" w:cs="TH SarabunPSK" w:hint="cs"/>
          <w:sz w:val="32"/>
          <w:szCs w:val="32"/>
        </w:rPr>
        <w:t xml:space="preserve">3.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ด้านการสั่งใช้ยาและการถ่ายทอดคำสั่ง ปัจจัยที่สำคัญ คือ การมีคณะกรรมการกำหนดมาตรฐานการสื่อสารคำสั่งใช้ยา การถ่ายทอดคำสั่งใช้ยา และแนวทางปฏิบัติเมื่อมีการสั่งใช้</w:t>
      </w:r>
    </w:p>
    <w:p w14:paraId="2F192028" w14:textId="77777777" w:rsidR="00964C5D" w:rsidRPr="0079595A" w:rsidRDefault="00964C5D" w:rsidP="00964C5D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sz w:val="32"/>
          <w:szCs w:val="32"/>
          <w:cs/>
        </w:rPr>
        <w:tab/>
      </w:r>
      <w:r w:rsidRPr="0079595A">
        <w:rPr>
          <w:rFonts w:ascii="TH SarabunPSK" w:hAnsi="TH SarabunPSK" w:cs="TH SarabunPSK" w:hint="cs"/>
          <w:sz w:val="32"/>
          <w:szCs w:val="32"/>
        </w:rPr>
        <w:t xml:space="preserve">4.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ด้านการเตรียม การจัดจ่ายและการให้ยา ปัจจัยที่สำคัญ คือ การที่เภสัชกรทบทวนคำสั่งใช้ยาก่อนจัด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ยาโดยตรวจสอบคำสั่งใช้ยาจากใบสั่งยาเทียบกับประวัติการใช้ยาของผู้รับบริการที่แพทย์บันทึกในเวชระเบียน และการเข้าถึง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ข้อมูลของผู้รับบริการผ่านโปรแกรมระบบสารสนเทศของศูนย์บริการสาธารณสุข เพื่อตรวจสอบความถูกต้องในการสั่งใช้ยา</w:t>
      </w:r>
    </w:p>
    <w:p w14:paraId="71F378E4" w14:textId="77777777" w:rsidR="00964C5D" w:rsidRPr="0079595A" w:rsidRDefault="00964C5D" w:rsidP="00964C5D">
      <w:pPr>
        <w:shd w:val="clear" w:color="auto" w:fill="FFFFFF"/>
        <w:tabs>
          <w:tab w:val="left" w:pos="1080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sz w:val="32"/>
          <w:szCs w:val="32"/>
          <w:cs/>
        </w:rPr>
        <w:t>ดังนั้นการจัดการระบบยามีความเกี่ยวข้องกับหลายหน่วยงาน เพื่อให้เกิดความสำเร็จในการดำเนินงานและสามารถพัฒนาอย่างต่อเนื่อง จำเป็นต้องอาศัยความร่วมมือจากบุคลากรภายในศูนย์บริการสาธารณสุขและมี ทัศนคติที่ดีของผู้ปฏิบัติงาน</w:t>
      </w:r>
    </w:p>
    <w:p w14:paraId="2471C548" w14:textId="77777777" w:rsidR="00964C5D" w:rsidRPr="0079595A" w:rsidRDefault="00964C5D" w:rsidP="00964C5D">
      <w:pPr>
        <w:shd w:val="clear" w:color="auto" w:fill="FFFFFF"/>
        <w:tabs>
          <w:tab w:val="left" w:pos="1080"/>
        </w:tabs>
        <w:spacing w:after="0" w:line="240" w:lineRule="auto"/>
        <w:ind w:firstLine="108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ไตรภพ จิตนาริน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ละ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ก้วใจ อาภรณ์พิศาล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(2560,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น. 1837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)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วิจัยเรื่อง </w:t>
      </w:r>
      <w:bookmarkStart w:id="18" w:name="_Hlk33126574"/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ารพัฒนาระบบจัดการคลังสินค้า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: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รณีศึกษาสินค้าแบรนด์ตรีสรา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bookmarkEnd w:id="18"/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ารศึกษาครั้งนี้มีวัตถุประสงค์เพื่อวิเคราะห์ออกแบบ และพัฒนาระบบจัดการคลังสินค้า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กรณีศึกษาสินค้าแบรนด์ตรีสรา ผู้วิจัยทํการศึกษาขั้นตอนการทํางานของการจัดการข้อมูลสินค้าเข้า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คลังไม่ตรงกับความต้องการของผู้ประกอบการ และทําให้เกิดความล่าช้าและซ้ำซ้อนในการสั่งซื้อ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สินค้า จึงนําข้อมูลและปัญหาที่เกิดขึ้นมาวิเคราะห์และออกแบบระบบการจัดการคลังสินค้าให้จัดการ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เก็บข้อมูลสินค้าอย่างเป็นระบบ โดยเครื่องมือที่ใช้ในการพัฒนาคือโปรแกรม 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Microsoft Visual Basic 2010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เป็นภาษาในการพัฒนา และใช้ระบบจัดการฐานข้อมูล 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Microsoft SQL Server 2008 R2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ในการจัดเก็บข้อมูล ผลการวิจัยพบว่า ระบบงานนี้สามารถจัดเก็บข้อมูลหลัก เช่น ข้อมูลการซื้อ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ขายสินค้า และข้อมูลลูกค้า เป็นต้น โดยการจัดการข้อมูลสินค้า การรับสินค้าเข้าคลังสินค้า และการขายสินค้า รวมทั้งการออกรายงานการขายประจําวัน และความพึงพอใจของผู้ใช้งานที่มีต่อระบบ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จัดการคลังสินค้า กรณีศึกษาสินค้าแบรนด์ตรีสราโดยภาพรวมอยู่ในระดับมากการนําระบบงานนี้เข้ามาช่วยการจัดการข้อมูลสินค้าทําให้การตรวจสอบฐานข้อมูลสินค้าเป็นไปได้อย่างรวดเร็วถูกต้อง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แม่นยํา และสามารถนําไปใช้ประโยชน์ได้จริง</w:t>
      </w:r>
    </w:p>
    <w:p w14:paraId="3BAA17C6" w14:textId="77777777" w:rsidR="00964C5D" w:rsidRPr="0079595A" w:rsidRDefault="00964C5D" w:rsidP="00964C5D">
      <w:pPr>
        <w:shd w:val="clear" w:color="auto" w:fill="FFFFFF"/>
        <w:spacing w:after="0" w:line="240" w:lineRule="auto"/>
        <w:ind w:firstLine="108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lastRenderedPageBreak/>
        <w:t xml:space="preserve">อุรุชา เจียมโภคากุล 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(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2552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>)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วิจัยเรื่อง ระบบจัดการสต็อกอะไหล่ กรณีศึกษา ร้านโอเอสพีมิวสิคในปัจจุบันธุรกิจมีการแข่งขันกันค่อนข้างสูงทําให้กิจการต้องมีการบริหารจัดการเกี่ยวกับปริมาณจํานวนอะไหล่ในสต็อกเพื่อให้มีความเหมาะสมกับการใช้งานจริงเพื่อลดค่าใช้จ่ายแรงงานในการจัดเก็บและดูแลสต็อกซึ่งส่งผลให้มีผลกำไรเพิ่มมากขึ้นสามารถแข่งขันกับคู่แข่งได้สาหรับการจัดการข้อมูลเหล่านี้ก็ถือว่ามีความสำคัญเพื่อให้ข้อมูลมีความเป็นปัจจุุบัน กล่าวคือข้อมูลที่ม่ีความถูกต้องตามความเป็นจริงหรือมีความใกล้เคียงย่อมส่งผลต่อการบริหารจัดการและตัดสินใจได้ดีขึ้น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ดังนั้นการจัด ทำระบบจัดการสต็อกอะไหล่ในครั้งนี้ก็เพื่อสนับสนุนวัตถุประสงค์ดังที่กล่าวมาข้างต้น</w:t>
      </w:r>
    </w:p>
    <w:p w14:paraId="075EDEC0" w14:textId="77777777" w:rsidR="00964C5D" w:rsidRPr="0079595A" w:rsidRDefault="00964C5D" w:rsidP="00964C5D">
      <w:pPr>
        <w:shd w:val="clear" w:color="auto" w:fill="FFFFFF"/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     สุพิชญา แก้วทะชาติ (</w:t>
      </w:r>
      <w:r w:rsidRPr="0079595A">
        <w:rPr>
          <w:rFonts w:ascii="TH SarabunPSK" w:hAnsi="TH SarabunPSK" w:cs="TH SarabunPSK" w:hint="cs"/>
          <w:sz w:val="32"/>
          <w:szCs w:val="32"/>
        </w:rPr>
        <w:t>2560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)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ได้พัฒนาเรื่องระบบร้านขายยา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มีวัตถุประสงค์จัดทำขึ้นเพื่อใช้ในงานจัดการระบบภายในร้านขายยา แนวคิดของการทำโครงงานจึงต้องการพัฒนา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โปรแกรมเพื่อออกแบบและพัฒนาระบบซื้อขายยาออนไลน์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ร้านศาลายาฟาร์มาซี อำเภอกันทรวิชัย จังหวัดมหาสารคาม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ได้ ออกแบบระบบและสร้างขึ้นโดยโปรแกรมภาษา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PHP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ซึ่ง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ใช้ฐานข้อมูล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MySQL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ใช้โปรแกรม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phpMyAdmin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เครื่องมือช่วยในการจัดการฐานข้อมูล มีโปรแกรม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Apache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เป็น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Web Server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ในการรันโปรแกรม เพื่อแสดงผลทาง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หน้าจอและมีโปรแกรมภาษาอื่นที่เกี่ยวข้อง คือ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HTML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รูปแบบของภาษาที่ใช้ในการเขียนโปรแกรมในเว็บเพจ เพื่อ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แสดงผลบนเว็บบราวเซอร์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, Dreamweaver CS3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ใช้สำหรับ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เขียนคำสั่งในการทำเว็บไซต์ ผลการศึกษาโครงงาน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เทคโนโลยีสารสนเทศธุรกิจ ในครั้งนี้ได้ มีระบบการจัดการ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ข้อมูลต่าง ๆ ของร้านด้วย ผู้ดูแลระบบที่สามารถเพิ่ม ลบ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แก้ไขข้อมูลต่างของร้านผ่านระบบเครือข่าย อินเตอร์เน็ตได้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5D941ABB" w14:textId="77777777" w:rsidR="00964C5D" w:rsidRPr="0079595A" w:rsidRDefault="00964C5D" w:rsidP="00964C5D">
      <w:pPr>
        <w:shd w:val="clear" w:color="auto" w:fill="FFFFFF"/>
        <w:spacing w:after="0" w:line="240" w:lineRule="auto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    อนุชิต สหสุนทร (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2559)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ได้พัฒนาเรื่องระบบการจัดการ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คลินิก วัตถุประสงค์จัดทำขึ้นเพื่อให้เกิดความสะดวกสบาย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ในการทำงาน โดยมีการแบ่งฟังก์ชันการทำงานให้เหมาะสม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กับแต่ละผู้ใช้ ไม่ว่าจะเป็นในส่วนของแพทย์ พยาบาล และ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ผู้บริหาร โดยระบบนี้ได้ถูกพัฒนาให้คำนึงถึงความต้องการ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ของผู้ใช้ อีกทั้งยังช่วยลดในเรื่องของการดูแลรักษาข้อมูล การ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ขาดหายหรือชำรุดของข้อมูล การลดปริมาณการใช้กระดาษ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และมีความสะดวกสบายในการค้นหาเอกสาร ทำให้ไม่เสียเวลาในการค้นหาตู้เอกสาร แนวความคิดที่จะพัฒนาโปรแกรมประยุกต์การใช้งานนี้ในมีลักษณะเป็นระบบ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workflow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ระหว่างผู้ใช้งานต่างๆ เพื่อให้แบ่งฟังก์ชั่นการทำงานได้อย่างชัดเจนโดยผ่านการล็อกอินเข้าไปเพื่อจำแนก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ผู้ใช้เพื่อกำหนดฟังก์ชั่นในการทำงานให้เหมาะสมกับ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User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พัฒนาโดยภาษา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JDK (Java Development)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และใช้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My SQL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เป็นโปรแกรมสำหรับการจัดการฐานข้อมูล</w:t>
      </w:r>
    </w:p>
    <w:p w14:paraId="15D24D81" w14:textId="77777777" w:rsidR="00964C5D" w:rsidRPr="0079595A" w:rsidRDefault="00964C5D" w:rsidP="00964C5D">
      <w:pPr>
        <w:shd w:val="clear" w:color="auto" w:fill="FFFFFF"/>
        <w:spacing w:after="0" w:line="240" w:lineRule="auto"/>
        <w:ind w:firstLine="108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>สันติ พันไธสง</w:t>
      </w:r>
      <w:r w:rsidRPr="0079595A">
        <w:rPr>
          <w:rFonts w:ascii="TH SarabunPSK" w:eastAsia="Times New Roman" w:hAnsi="TH SarabunPSK" w:cs="TH SarabunPSK" w:hint="cs"/>
          <w:sz w:val="32"/>
          <w:szCs w:val="32"/>
          <w:lang w:eastAsia="en-AU"/>
        </w:rPr>
        <w:t xml:space="preserve"> (2554)</w:t>
      </w:r>
      <w:r w:rsidRPr="0079595A">
        <w:rPr>
          <w:rFonts w:ascii="TH SarabunPSK" w:eastAsia="Times New Roman" w:hAnsi="TH SarabunPSK" w:cs="TH SarabunPSK" w:hint="cs"/>
          <w:sz w:val="32"/>
          <w:szCs w:val="32"/>
          <w:cs/>
          <w:lang w:eastAsia="en-AU"/>
        </w:rPr>
        <w:t xml:space="preserve"> วิจัยเรื่อง ระบบการจัดการฐานข้อมูลสำหรับร้านค้าปลีกมาช่วยจัดการข้อมูลที่มีอยู่ได้อย่างมีประสิทธิภาพโดยเริ่มวิเคราะห์ปัญหาที่พบบ่อยในกระบวนการทำงานต่างๆ ของรานค้าปลีก และ นําเทคโนโลยีในปัจจุบันมาประยุกต์ใช้ในการพัฒนาระบบงานนี้โดยหวังจะลดปัญหาและข้อผิดพลาดต่าง ๆ ในการบริหารจดการร้านค้าปลีก เช่น การจัดการระบบคลังสินค้า ตรวจสอบยอดขาย เพื่อให้การดำเนินงานเป็นไปอย่างรวดเร็วและออกรายงานที่ต้องการเพื่อนำไปวางแผนสำหรับการจัดการร้านค้าต่อไป</w:t>
      </w:r>
    </w:p>
    <w:p w14:paraId="3FF411F9" w14:textId="77777777" w:rsidR="00964C5D" w:rsidRPr="0079595A" w:rsidRDefault="00964C5D" w:rsidP="00964C5D">
      <w:pPr>
        <w:shd w:val="clear" w:color="auto" w:fill="FFFFFF"/>
        <w:spacing w:after="0" w:line="240" w:lineRule="auto"/>
        <w:ind w:firstLine="108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</w:p>
    <w:p w14:paraId="11625B92" w14:textId="77777777" w:rsidR="00964C5D" w:rsidRPr="0079595A" w:rsidRDefault="00964C5D" w:rsidP="00964C5D">
      <w:pPr>
        <w:shd w:val="clear" w:color="auto" w:fill="FFFFFF"/>
        <w:spacing w:after="0" w:line="240" w:lineRule="auto"/>
        <w:ind w:firstLine="108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</w:p>
    <w:p w14:paraId="055FA8EA" w14:textId="77777777" w:rsidR="00964C5D" w:rsidRPr="0079595A" w:rsidRDefault="00964C5D" w:rsidP="00964C5D">
      <w:pPr>
        <w:shd w:val="clear" w:color="auto" w:fill="FFFFFF"/>
        <w:spacing w:after="0" w:line="240" w:lineRule="auto"/>
        <w:ind w:firstLine="108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</w:p>
    <w:p w14:paraId="41DFC750" w14:textId="77777777" w:rsidR="00964C5D" w:rsidRPr="0079595A" w:rsidRDefault="00964C5D" w:rsidP="00964C5D">
      <w:pPr>
        <w:shd w:val="clear" w:color="auto" w:fill="FFFFFF"/>
        <w:spacing w:after="0" w:line="240" w:lineRule="auto"/>
        <w:ind w:firstLine="108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</w:p>
    <w:p w14:paraId="40EE2BA4" w14:textId="77777777" w:rsidR="00964C5D" w:rsidRPr="0079595A" w:rsidRDefault="00964C5D" w:rsidP="00964C5D">
      <w:pPr>
        <w:shd w:val="clear" w:color="auto" w:fill="FFFFFF"/>
        <w:spacing w:after="0" w:line="240" w:lineRule="auto"/>
        <w:ind w:firstLine="108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</w:p>
    <w:p w14:paraId="0C0D1BC8" w14:textId="77777777" w:rsidR="00964C5D" w:rsidRPr="0079595A" w:rsidRDefault="00964C5D" w:rsidP="00964C5D">
      <w:pPr>
        <w:shd w:val="clear" w:color="auto" w:fill="FFFFFF"/>
        <w:spacing w:after="0" w:line="240" w:lineRule="auto"/>
        <w:ind w:firstLine="1080"/>
        <w:contextualSpacing/>
        <w:jc w:val="thaiDistribute"/>
        <w:rPr>
          <w:rFonts w:ascii="TH SarabunPSK" w:eastAsia="Times New Roman" w:hAnsi="TH SarabunPSK" w:cs="TH SarabunPSK"/>
          <w:sz w:val="32"/>
          <w:szCs w:val="32"/>
          <w:lang w:eastAsia="en-AU"/>
        </w:rPr>
      </w:pPr>
    </w:p>
    <w:p w14:paraId="6DEF7C07" w14:textId="77777777" w:rsidR="00964C5D" w:rsidRPr="0079595A" w:rsidRDefault="00964C5D" w:rsidP="00964C5D">
      <w:pPr>
        <w:pStyle w:val="2"/>
        <w:rPr>
          <w:rFonts w:ascii="TH SarabunPSK" w:hAnsi="TH SarabunPSK"/>
          <w:b/>
          <w:bCs/>
          <w:sz w:val="32"/>
        </w:rPr>
      </w:pPr>
      <w:bookmarkStart w:id="19" w:name="_Toc64838141"/>
      <w:bookmarkStart w:id="20" w:name="_Toc64894262"/>
      <w:r w:rsidRPr="0079595A">
        <w:rPr>
          <w:rFonts w:ascii="TH SarabunPSK" w:hAnsi="TH SarabunPSK" w:hint="cs"/>
          <w:bCs/>
          <w:sz w:val="32"/>
          <w:cs/>
        </w:rPr>
        <w:lastRenderedPageBreak/>
        <w:t>2.</w:t>
      </w:r>
      <w:r w:rsidRPr="0079595A">
        <w:rPr>
          <w:rFonts w:ascii="TH SarabunPSK" w:hAnsi="TH SarabunPSK" w:hint="cs"/>
          <w:bCs/>
          <w:sz w:val="32"/>
        </w:rPr>
        <w:t>2</w:t>
      </w:r>
      <w:r w:rsidRPr="0079595A">
        <w:rPr>
          <w:rFonts w:ascii="TH SarabunPSK" w:hAnsi="TH SarabunPSK" w:hint="cs"/>
          <w:bCs/>
          <w:sz w:val="32"/>
          <w:cs/>
        </w:rPr>
        <w:t xml:space="preserve">  เทคโนโลยีที่เกี่ยวข้อง</w:t>
      </w:r>
      <w:bookmarkEnd w:id="19"/>
      <w:bookmarkEnd w:id="20"/>
    </w:p>
    <w:p w14:paraId="17761779" w14:textId="77777777" w:rsidR="00964C5D" w:rsidRPr="0079595A" w:rsidRDefault="00964C5D" w:rsidP="00964C5D">
      <w:pPr>
        <w:shd w:val="clear" w:color="auto" w:fill="FFFFFF"/>
        <w:spacing w:after="0" w:line="240" w:lineRule="auto"/>
        <w:ind w:firstLine="450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9595A">
        <w:rPr>
          <w:rFonts w:ascii="TH SarabunPSK" w:hAnsi="TH SarabunPSK" w:cs="TH SarabunPSK" w:hint="cs"/>
          <w:sz w:val="32"/>
          <w:szCs w:val="32"/>
        </w:rPr>
        <w:t>2.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2</w:t>
      </w:r>
      <w:r w:rsidRPr="0079595A">
        <w:rPr>
          <w:rFonts w:ascii="TH SarabunPSK" w:hAnsi="TH SarabunPSK" w:cs="TH SarabunPSK" w:hint="cs"/>
          <w:sz w:val="32"/>
          <w:szCs w:val="32"/>
        </w:rPr>
        <w:t>.1  Visual Studio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</w:rPr>
        <w:t>Code</w:t>
      </w:r>
    </w:p>
    <w:p w14:paraId="286F4B69" w14:textId="77777777" w:rsidR="00964C5D" w:rsidRPr="0079595A" w:rsidRDefault="00964C5D" w:rsidP="00964C5D">
      <w:pPr>
        <w:pStyle w:val="a7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50ACB570" w14:textId="77777777" w:rsidR="00964C5D" w:rsidRPr="0079595A" w:rsidRDefault="00964C5D" w:rsidP="00964C5D">
      <w:pPr>
        <w:spacing w:after="0" w:line="240" w:lineRule="auto"/>
        <w:ind w:firstLine="360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noProof/>
        </w:rPr>
        <w:drawing>
          <wp:inline distT="0" distB="0" distL="0" distR="0" wp14:anchorId="7EEEB0D3" wp14:editId="26028843">
            <wp:extent cx="2124075" cy="2115653"/>
            <wp:effectExtent l="0" t="0" r="0" b="0"/>
            <wp:docPr id="24" name="Picture 24" descr="Visual Studio Code ออกฟีเจอร์ IntelliCode ใช้ AI ช่วยเขียน Code รองรับ JAVA  แล้ว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Visual Studio Code ออกฟีเจอร์ IntelliCode ใช้ AI ช่วยเขียน Code รองรับ JAVA  แล้ว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8181" cy="2119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B96FAB" w14:textId="77777777" w:rsidR="00964C5D" w:rsidRPr="0079595A" w:rsidRDefault="00964C5D" w:rsidP="00964C5D">
      <w:pPr>
        <w:spacing w:after="0" w:line="240" w:lineRule="auto"/>
        <w:ind w:firstLine="360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40FDAEC4" w14:textId="77777777" w:rsidR="00964C5D" w:rsidRPr="0079595A" w:rsidRDefault="00964C5D" w:rsidP="00964C5D">
      <w:pPr>
        <w:pStyle w:val="a8"/>
        <w:spacing w:after="0" w:line="240" w:lineRule="auto"/>
        <w:jc w:val="center"/>
        <w:rPr>
          <w:rFonts w:ascii="TH SarabunPSK" w:hAnsi="TH SarabunPSK" w:cs="TH SarabunPSK"/>
          <w:color w:val="auto"/>
          <w:sz w:val="32"/>
          <w:szCs w:val="32"/>
        </w:rPr>
      </w:pPr>
      <w:r w:rsidRPr="0079595A">
        <w:rPr>
          <w:rFonts w:ascii="TH SarabunPSK" w:hAnsi="TH SarabunPSK" w:cs="TH SarabunPSK" w:hint="cs"/>
          <w:b/>
          <w:bCs/>
          <w:color w:val="auto"/>
          <w:sz w:val="32"/>
          <w:szCs w:val="32"/>
          <w:cs/>
        </w:rPr>
        <w:t>รูปที่ 2.</w:t>
      </w:r>
      <w:r w:rsidRPr="0079595A">
        <w:rPr>
          <w:rFonts w:ascii="TH SarabunPSK" w:hAnsi="TH SarabunPSK" w:cs="TH SarabunPSK" w:hint="cs"/>
          <w:b/>
          <w:bCs/>
          <w:color w:val="auto"/>
          <w:sz w:val="32"/>
          <w:szCs w:val="32"/>
        </w:rPr>
        <w:t>1</w:t>
      </w:r>
      <w:r w:rsidRPr="0079595A">
        <w:rPr>
          <w:rFonts w:ascii="TH SarabunPSK" w:hAnsi="TH SarabunPSK" w:cs="TH SarabunPSK" w:hint="cs"/>
          <w:color w:val="auto"/>
          <w:sz w:val="32"/>
          <w:szCs w:val="32"/>
          <w:cs/>
        </w:rPr>
        <w:t xml:space="preserve"> โลโก้ของโปรแกรม </w:t>
      </w:r>
      <w:r w:rsidRPr="0079595A">
        <w:rPr>
          <w:rFonts w:ascii="TH SarabunPSK" w:hAnsi="TH SarabunPSK" w:cs="TH SarabunPSK" w:hint="cs"/>
          <w:color w:val="auto"/>
          <w:sz w:val="32"/>
          <w:szCs w:val="32"/>
        </w:rPr>
        <w:t>Visual studio Code</w:t>
      </w:r>
    </w:p>
    <w:p w14:paraId="5F265F28" w14:textId="77777777" w:rsidR="00964C5D" w:rsidRPr="0079595A" w:rsidRDefault="00964C5D" w:rsidP="00964C5D">
      <w:pPr>
        <w:spacing w:after="0" w:line="240" w:lineRule="auto"/>
        <w:ind w:firstLine="360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5E1D6615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 Visual Studio Code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หรือ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>VSCode 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โปรแกรม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> Code Editor 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ี่ใช้ในการแก้ไขและปรับแต่งโค้ด จากค่าย</w:t>
      </w:r>
      <w:hyperlink r:id="rId13" w:tooltip="Microsoft คืออะไร ไมโครซอฟท์ คือบริษัทผู้ผลิตและพัฒนาซอฟต์แวร์รายใหญ่ของโลก::Microsoft คืออะไร&#10;  ..." w:history="1">
        <w:r w:rsidRPr="0079595A">
          <w:rPr>
            <w:rStyle w:val="a6"/>
            <w:rFonts w:hint="cs"/>
            <w:szCs w:val="32"/>
            <w:cs/>
          </w:rPr>
          <w:t>ไมโครซอฟท์</w:t>
        </w:r>
      </w:hyperlink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มีการพัฒนาออกมาในรูปแบบของ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hyperlink r:id="rId14" w:tooltip="OpenSource คืออะไร โอเพนซอร์ส คือ ซอฟต์แวร์ที่เปิดเผย ซอร์สโค๊ด ต่อสาธารณชน::OpenSource คืออะไรOpenSource..." w:history="1">
        <w:r w:rsidRPr="0079595A">
          <w:rPr>
            <w:rStyle w:val="a6"/>
            <w:rFonts w:hint="cs"/>
            <w:szCs w:val="32"/>
          </w:rPr>
          <w:t>OpenSource </w:t>
        </w:r>
      </w:hyperlink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ึงสามารถนำมาใช้งานได้แบบฟรี ๆ ที่ต้องการความเป็นมืออาชีพ</w:t>
      </w:r>
    </w:p>
    <w:p w14:paraId="28E22AB1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>     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ซึ่ง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> Visual Studio Code 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นั้น เหมาะสำหรับนักพัฒนาโปรแกรมที่ต้องการใช้งานข้ามแพลตฟอร์ม รองรับการใช้งานทั้งบน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hyperlink r:id="rId15" w:tooltip="Windows คืออะไร วินโดวส์ คือระบบปฏิบัติการคอมพิวเตอร์ระบบหนึ่ง::Windows คืออะไร&#10;   ..." w:history="1">
        <w:r w:rsidRPr="0079595A">
          <w:rPr>
            <w:rStyle w:val="a6"/>
            <w:rFonts w:hint="cs"/>
            <w:szCs w:val="32"/>
          </w:rPr>
          <w:t>Windows</w:t>
        </w:r>
      </w:hyperlink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, macOS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Linux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สนับสนุนทั้งภาษา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JavaScript, TypeScript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Node.js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ามารถเชื่อมต่อกับ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Git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ได้ นำมาใช้งานได้ง่ายไม่ซับซ้อน มีเครื่องมือส่วนขยายต่าง ๆ ให้เลือกใช้อย่างมากมาก ไม่ว่าจะเป็น การเปิดใช้งานภาษาอื่น ๆ ทั้ง ภาษา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C++, C#, Java, Python, PHP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หรือ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Go , Themes , Debugger , Commands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ต้น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</w:rPr>
        <w:t>(Thaiall.com,2560)</w:t>
      </w:r>
    </w:p>
    <w:p w14:paraId="078C93D5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71CE253" w14:textId="3D8C19DC" w:rsidR="00964C5D" w:rsidRDefault="00964C5D" w:rsidP="00964C5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42C8D6F4" w14:textId="2DEB13CD" w:rsidR="00964C5D" w:rsidRDefault="00964C5D" w:rsidP="00964C5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E636C0D" w14:textId="3734FAA0" w:rsidR="00964C5D" w:rsidRDefault="00964C5D" w:rsidP="00964C5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067FA60B" w14:textId="6A11A645" w:rsidR="00964C5D" w:rsidRDefault="00964C5D" w:rsidP="00964C5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4224A0B3" w14:textId="1235C1A1" w:rsidR="00964C5D" w:rsidRDefault="00964C5D" w:rsidP="00964C5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335205B8" w14:textId="6CB24194" w:rsidR="00964C5D" w:rsidRDefault="00964C5D" w:rsidP="00964C5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0D8AAD86" w14:textId="1C2FB0BE" w:rsidR="00964C5D" w:rsidRDefault="00964C5D" w:rsidP="00964C5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6C9C324D" w14:textId="3F42A68A" w:rsidR="00964C5D" w:rsidRDefault="00964C5D" w:rsidP="00964C5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AFBCBA1" w14:textId="28BFD4FA" w:rsidR="00964C5D" w:rsidRDefault="00964C5D" w:rsidP="00964C5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625A4D77" w14:textId="3D5AB57B" w:rsidR="00964C5D" w:rsidRDefault="00964C5D" w:rsidP="00964C5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5BF1150F" w14:textId="77777777" w:rsidR="00964C5D" w:rsidRPr="0079595A" w:rsidRDefault="00964C5D" w:rsidP="00964C5D">
      <w:pPr>
        <w:spacing w:after="0" w:line="240" w:lineRule="auto"/>
        <w:contextualSpacing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6A2360EB" w14:textId="77777777" w:rsidR="00964C5D" w:rsidRPr="0079595A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9595A"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 </w:t>
      </w:r>
      <w:r w:rsidRPr="0079595A">
        <w:rPr>
          <w:rFonts w:ascii="TH SarabunPSK" w:hAnsi="TH SarabunPSK" w:cs="TH SarabunPSK" w:hint="cs"/>
          <w:sz w:val="32"/>
          <w:szCs w:val="32"/>
        </w:rPr>
        <w:t>2.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2</w:t>
      </w:r>
      <w:r w:rsidRPr="0079595A">
        <w:rPr>
          <w:rFonts w:ascii="TH SarabunPSK" w:hAnsi="TH SarabunPSK" w:cs="TH SarabunPSK" w:hint="cs"/>
          <w:sz w:val="32"/>
          <w:szCs w:val="32"/>
        </w:rPr>
        <w:t>.2  HTML</w:t>
      </w:r>
    </w:p>
    <w:p w14:paraId="6A49FE3F" w14:textId="77777777" w:rsidR="00964C5D" w:rsidRPr="0079595A" w:rsidRDefault="00964C5D" w:rsidP="00964C5D">
      <w:pPr>
        <w:tabs>
          <w:tab w:val="left" w:pos="1080"/>
          <w:tab w:val="left" w:pos="2548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33AB9FCA" w14:textId="77777777" w:rsidR="00964C5D" w:rsidRPr="0079595A" w:rsidRDefault="00964C5D" w:rsidP="00964C5D">
      <w:pPr>
        <w:spacing w:after="0" w:line="240" w:lineRule="auto"/>
        <w:ind w:firstLine="450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A3244B0" wp14:editId="0581DF52">
            <wp:extent cx="2143125" cy="2143125"/>
            <wp:effectExtent l="0" t="0" r="9525" b="9525"/>
            <wp:docPr id="25" name="Picture 25" descr="Icon&#10;&#10;คำอธิบายที่สร้างโดยอัตโนมัต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25" descr="Icon&#10;&#10;คำอธิบายที่สร้างโดยอัตโนมัติ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214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1DC73F" w14:textId="77777777" w:rsidR="00964C5D" w:rsidRPr="0079595A" w:rsidRDefault="00964C5D" w:rsidP="00964C5D">
      <w:pPr>
        <w:spacing w:after="0" w:line="240" w:lineRule="auto"/>
        <w:ind w:firstLine="450"/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4371A4F0" w14:textId="77777777" w:rsidR="00964C5D" w:rsidRPr="0079595A" w:rsidRDefault="00964C5D" w:rsidP="00964C5D">
      <w:pPr>
        <w:spacing w:after="0" w:line="240" w:lineRule="auto"/>
        <w:ind w:firstLine="360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2.</w:t>
      </w:r>
      <w:r w:rsidRPr="0079595A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 โลโก้ของ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HTML</w:t>
      </w:r>
    </w:p>
    <w:p w14:paraId="79D157FC" w14:textId="77777777" w:rsidR="00964C5D" w:rsidRPr="0079595A" w:rsidRDefault="00964C5D" w:rsidP="00964C5D">
      <w:pPr>
        <w:spacing w:line="240" w:lineRule="auto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</w:rPr>
        <w:br/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>     HTML 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ย่อมาจาก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Hyper Text Markup Language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คือภาษาคอมพิวเตอร์ที่ใช้ในการแสดงผลของเอกสารบน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website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หรือที่เราเรียกกันว่าเว็บเพจ ถูกพัฒนาและกำหนดมาตรฐานโดยองค์กร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>World Wide Web Consortium (W3C) 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จากการพัฒนาทางด้าน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Software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ของ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Microsoft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ำให้ภาษา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HTML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เป็นอีกภาษาหนึ่งที่ใช้เขียนโปรแกรมได้ หรือที่เรียกว่า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>HTML Application 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br/>
        <w:t>       HTML 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ภาษาประเภท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hyperlink r:id="rId17" w:tooltip="Markup คืออะไร มาร์กอัป คือภาษาคอมพิวเตอร์ที่ใช้อธิบายข้อความ::Markup คืออะไรMarkup หรือ..." w:history="1">
        <w:r w:rsidRPr="0079595A">
          <w:rPr>
            <w:rStyle w:val="a6"/>
            <w:rFonts w:hint="cs"/>
            <w:szCs w:val="32"/>
          </w:rPr>
          <w:t>Markup </w:t>
        </w:r>
      </w:hyperlink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 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สำหรับการการสร้างเว็บเพจ โดยใช้ภาษา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HTML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สามารถทำโดยใช้โปรแกรม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Text Editor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ต่างๆ เช่น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>Notepad, </w:t>
      </w:r>
      <w:hyperlink r:id="rId18" w:tooltip="Editplus คือโปรแกรม text editor ใช้สำหรับเขียนและแก้ไข source code::Editplus คืออะไร..." w:history="1">
        <w:r w:rsidRPr="0079595A">
          <w:rPr>
            <w:rStyle w:val="a6"/>
            <w:rFonts w:hint="cs"/>
            <w:szCs w:val="32"/>
          </w:rPr>
          <w:t>Editplus </w:t>
        </w:r>
      </w:hyperlink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หรือจะอาศัยโปรแกรมที่เป็นเครื่องมือช่วยสร้างเว็บเพจ เช่น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Microsoft FrontPage, Dream Weaver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ซึ่งอํานวยความสะดวกในการสร้างหน้า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HTML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ส่วนการเรียกใช้งานหรือทดสอบการทำงานของเอกสาร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HTML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ะใช้โปรแกรม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hyperlink r:id="rId19" w:tooltip="Web browser (เว็บเบราว์เซอร์) คืออะไร::Web browser &#10;   ..." w:history="1">
        <w:r w:rsidRPr="0079595A">
          <w:rPr>
            <w:rStyle w:val="a6"/>
            <w:rFonts w:hint="cs"/>
            <w:szCs w:val="32"/>
          </w:rPr>
          <w:t>web browser </w:t>
        </w:r>
      </w:hyperlink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ช่น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> </w:t>
      </w:r>
      <w:hyperlink r:id="rId20" w:tooltip="IE Microsoft Internet Explorer คืออะไร ไออี ไมโครซอฟท อินเทอร์เน็ต เอ็กโพรเลอร์ คือเบราเซอร์ ซึ่งผลิตโดยบริษัท Microsoft ::Microsoft Internet Explorer..." w:history="1">
        <w:r w:rsidRPr="0079595A">
          <w:rPr>
            <w:rStyle w:val="a6"/>
            <w:rFonts w:hint="cs"/>
            <w:szCs w:val="32"/>
          </w:rPr>
          <w:t>IE Microsoft Internet Explorer  </w:t>
        </w:r>
      </w:hyperlink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(IE), Mozilla Firefox, Safari, Opera,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Netscape Navigator 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ต้น (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>mindphp,2560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)</w:t>
      </w:r>
    </w:p>
    <w:p w14:paraId="6F2965B7" w14:textId="77777777" w:rsidR="00964C5D" w:rsidRPr="0079595A" w:rsidRDefault="00964C5D" w:rsidP="00964C5D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2301166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9182988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EFE1815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4EE90A8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F304B42" w14:textId="4AC1D76F" w:rsidR="00964C5D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972A840" w14:textId="0EAD5A72" w:rsidR="00964C5D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B738DEC" w14:textId="0B186DA8" w:rsidR="00964C5D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3336E1E" w14:textId="2714558F" w:rsidR="00964C5D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2230E90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1AC3EEBB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9AA47E9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4959687" w14:textId="77777777" w:rsidR="00964C5D" w:rsidRPr="0079595A" w:rsidRDefault="00964C5D" w:rsidP="00964C5D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sz w:val="32"/>
          <w:szCs w:val="32"/>
        </w:rPr>
        <w:lastRenderedPageBreak/>
        <w:t>2.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2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.3 css </w:t>
      </w:r>
    </w:p>
    <w:p w14:paraId="39BC8D90" w14:textId="77777777" w:rsidR="00964C5D" w:rsidRPr="0079595A" w:rsidRDefault="00964C5D" w:rsidP="00964C5D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18FA2F5" w14:textId="77777777" w:rsidR="00964C5D" w:rsidRPr="0079595A" w:rsidRDefault="00964C5D" w:rsidP="00964C5D">
      <w:pPr>
        <w:spacing w:after="0" w:line="240" w:lineRule="auto"/>
        <w:ind w:firstLine="540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6260F5EC" wp14:editId="3CC75439">
            <wp:extent cx="2143125" cy="2143125"/>
            <wp:effectExtent l="0" t="0" r="9525" b="9525"/>
            <wp:docPr id="30" name="Picture 30" descr="Icon&#10;&#10;คำอธิบายที่สร้างโดยอัตโนมัต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30" descr="Icon&#10;&#10;คำอธิบายที่สร้างโดยอัตโนมัติ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214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6B5C15" w14:textId="77777777" w:rsidR="00964C5D" w:rsidRPr="0079595A" w:rsidRDefault="00964C5D" w:rsidP="00964C5D">
      <w:pPr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07B86B9F" w14:textId="77777777" w:rsidR="00964C5D" w:rsidRPr="0079595A" w:rsidRDefault="00964C5D" w:rsidP="00964C5D">
      <w:pPr>
        <w:spacing w:after="0" w:line="240" w:lineRule="auto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2.</w:t>
      </w:r>
      <w:r w:rsidRPr="0079595A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79595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โลโก้ของ </w:t>
      </w:r>
      <w:r w:rsidRPr="0079595A">
        <w:rPr>
          <w:rFonts w:ascii="TH SarabunPSK" w:hAnsi="TH SarabunPSK" w:cs="TH SarabunPSK" w:hint="cs"/>
          <w:sz w:val="32"/>
          <w:szCs w:val="32"/>
        </w:rPr>
        <w:t>css</w:t>
      </w:r>
    </w:p>
    <w:p w14:paraId="49056C02" w14:textId="77777777" w:rsidR="00964C5D" w:rsidRPr="0079595A" w:rsidRDefault="00964C5D" w:rsidP="00964C5D">
      <w:pPr>
        <w:spacing w:before="10" w:after="1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700D59DF" w14:textId="77777777" w:rsidR="00964C5D" w:rsidRPr="0079595A" w:rsidRDefault="00964C5D" w:rsidP="00964C5D">
      <w:pPr>
        <w:spacing w:before="10" w:after="10" w:line="240" w:lineRule="auto"/>
        <w:ind w:firstLine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shd w:val="clear" w:color="auto" w:fill="FFFFFF"/>
        </w:rPr>
      </w:pPr>
      <w:r w:rsidRPr="0079595A">
        <w:rPr>
          <w:rStyle w:val="aa"/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 CSS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 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คือ ภาษาที่ใช้สำหรับตกแต่งเอกสาร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 </w:t>
      </w:r>
      <w:r w:rsidRPr="0079595A">
        <w:rPr>
          <w:rStyle w:val="aa"/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HTML/XHTML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 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ให้มีหน้าตา สีสัน ระยะห่าง พื้นหลัง เส้นขอบและอื่นๆ ตามที่ต้องการ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 </w:t>
      </w:r>
      <w:r w:rsidRPr="0079595A">
        <w:rPr>
          <w:rStyle w:val="aa"/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CSS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 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ย่อมาจาก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 </w:t>
      </w:r>
      <w:r w:rsidRPr="0079595A">
        <w:rPr>
          <w:rStyle w:val="aa"/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Cascading Style Sheets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 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มีลักษณะเป็นภาษาที่มีรูปแบบในการเขียน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 </w:t>
      </w:r>
      <w:r w:rsidRPr="0079595A">
        <w:rPr>
          <w:rStyle w:val="aa"/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Syntax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 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แบบเฉพาะและได้ถูกกำหนดมาตรฐานโดย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 </w:t>
      </w:r>
      <w:r w:rsidRPr="0079595A">
        <w:rPr>
          <w:rStyle w:val="aa"/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W3C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</w:rPr>
        <w:t> 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shd w:val="clear" w:color="auto" w:fill="FFFFFF"/>
          <w:cs/>
        </w:rPr>
        <w:t>เป็นภาษาหนึ่งในการตกแต่งเว็บไซต์ ได้รับความนิยมอย่างแพร่หลาย</w:t>
      </w:r>
    </w:p>
    <w:p w14:paraId="4B3DB559" w14:textId="77777777" w:rsidR="00964C5D" w:rsidRPr="0079595A" w:rsidRDefault="00964C5D" w:rsidP="00964C5D">
      <w:pPr>
        <w:shd w:val="clear" w:color="auto" w:fill="FFFFFF"/>
        <w:spacing w:before="10" w:after="10" w:line="240" w:lineRule="auto"/>
        <w:jc w:val="thaiDistribute"/>
        <w:rPr>
          <w:rFonts w:ascii="TH SarabunPSK" w:eastAsia="Times New Roman" w:hAnsi="TH SarabunPSK" w:cs="TH SarabunPSK"/>
          <w:color w:val="000000" w:themeColor="text1"/>
          <w:sz w:val="32"/>
          <w:szCs w:val="32"/>
        </w:rPr>
      </w:pP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  <w:cs/>
        </w:rPr>
        <w:t xml:space="preserve">ประโยชน์ของ </w:t>
      </w: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</w:rPr>
        <w:t>CSS</w:t>
      </w:r>
    </w:p>
    <w:p w14:paraId="1963028F" w14:textId="77777777" w:rsidR="00964C5D" w:rsidRPr="0079595A" w:rsidRDefault="00964C5D" w:rsidP="00964C5D">
      <w:pPr>
        <w:shd w:val="clear" w:color="auto" w:fill="FFFFFF"/>
        <w:spacing w:before="10" w:after="10" w:line="240" w:lineRule="auto"/>
        <w:jc w:val="thaiDistribute"/>
        <w:rPr>
          <w:rFonts w:ascii="TH SarabunPSK" w:eastAsia="Times New Roman" w:hAnsi="TH SarabunPSK" w:cs="TH SarabunPSK"/>
          <w:color w:val="000000" w:themeColor="text1"/>
          <w:sz w:val="32"/>
          <w:szCs w:val="32"/>
        </w:rPr>
      </w:pP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</w:rPr>
        <w:t>1.</w:t>
      </w: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  <w:cs/>
        </w:rPr>
        <w:t>ช่วยให้เนื้อหาภายในเอกสาร</w:t>
      </w: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</w:rPr>
        <w:t> HTML </w:t>
      </w: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  <w:cs/>
        </w:rPr>
        <w:t>มีความเข้าใจได้ง่ายขึ้นและในการแก้ไขเอกสารก็สามารถทำได้ง่ายกว่าเดิม เพราะการใช้</w:t>
      </w: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</w:rPr>
        <w:t> CSS </w:t>
      </w: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  <w:cs/>
        </w:rPr>
        <w:t>จะช่วยลดการใช้ภาษา</w:t>
      </w: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</w:rPr>
        <w:t> HTML </w:t>
      </w: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  <w:cs/>
        </w:rPr>
        <w:t>ลงได้ในระดับหนึ่ง และแยกระหว่างเนื้อหากับรูปแบบในการแสดงผลได้อย่างชัดเจน</w:t>
      </w:r>
    </w:p>
    <w:p w14:paraId="0665D8A8" w14:textId="77777777" w:rsidR="00964C5D" w:rsidRPr="0079595A" w:rsidRDefault="00964C5D" w:rsidP="00964C5D">
      <w:pPr>
        <w:shd w:val="clear" w:color="auto" w:fill="FFFFFF"/>
        <w:spacing w:before="10" w:after="10" w:line="240" w:lineRule="auto"/>
        <w:jc w:val="thaiDistribute"/>
        <w:rPr>
          <w:rFonts w:ascii="TH SarabunPSK" w:eastAsia="Times New Roman" w:hAnsi="TH SarabunPSK" w:cs="TH SarabunPSK"/>
          <w:color w:val="000000" w:themeColor="text1"/>
          <w:sz w:val="32"/>
          <w:szCs w:val="32"/>
        </w:rPr>
      </w:pP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</w:rPr>
        <w:t>2.</w:t>
      </w: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  <w:cs/>
        </w:rPr>
        <w:t>ทำให้สามารถดาวน์โหลดไฟล์ได้เร็ว เนื่องจาก</w:t>
      </w: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</w:rPr>
        <w:t> code </w:t>
      </w: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  <w:cs/>
        </w:rPr>
        <w:t>ในเอกสาร</w:t>
      </w: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</w:rPr>
        <w:t> HTML </w:t>
      </w: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  <w:cs/>
        </w:rPr>
        <w:t>ลดลง จึงทำให้ไฟล์มีขนาดเล็กลง</w:t>
      </w:r>
    </w:p>
    <w:p w14:paraId="0C355B0F" w14:textId="77777777" w:rsidR="00964C5D" w:rsidRPr="0079595A" w:rsidRDefault="00964C5D" w:rsidP="00964C5D">
      <w:pPr>
        <w:shd w:val="clear" w:color="auto" w:fill="FFFFFF"/>
        <w:spacing w:before="10" w:after="10" w:line="240" w:lineRule="auto"/>
        <w:jc w:val="thaiDistribute"/>
        <w:rPr>
          <w:rFonts w:ascii="TH SarabunPSK" w:eastAsia="Times New Roman" w:hAnsi="TH SarabunPSK" w:cs="TH SarabunPSK"/>
          <w:color w:val="000000" w:themeColor="text1"/>
          <w:sz w:val="32"/>
          <w:szCs w:val="32"/>
        </w:rPr>
      </w:pP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</w:rPr>
        <w:t>3.</w:t>
      </w: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  <w:cs/>
        </w:rPr>
        <w:t>สามารถกำหนดรูปแบบการแสดผลจากคำสั่ง</w:t>
      </w: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</w:rPr>
        <w:t> style sheet </w:t>
      </w: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  <w:cs/>
        </w:rPr>
        <w:t xml:space="preserve">ชุดเดียวกัน ให้มีการแสดงผลในเอกสารแบบเดียวทั้งหน้าหรือในทุกๆ หน้าได้ ช่วยลดเวลาในการปรับปรุงและทำให้การสร้างเอกสารบนเว็บมีความรวดเร็วยิ่งขึ้น </w:t>
      </w:r>
    </w:p>
    <w:p w14:paraId="75F30080" w14:textId="77777777" w:rsidR="00964C5D" w:rsidRPr="0079595A" w:rsidRDefault="00964C5D" w:rsidP="00964C5D">
      <w:pPr>
        <w:shd w:val="clear" w:color="auto" w:fill="FFFFFF"/>
        <w:spacing w:before="10" w:after="10" w:line="240" w:lineRule="auto"/>
        <w:jc w:val="thaiDistribute"/>
        <w:rPr>
          <w:rFonts w:ascii="TH SarabunPSK" w:eastAsia="Times New Roman" w:hAnsi="TH SarabunPSK" w:cs="TH SarabunPSK"/>
          <w:color w:val="000000" w:themeColor="text1"/>
          <w:sz w:val="32"/>
          <w:szCs w:val="32"/>
        </w:rPr>
      </w:pP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</w:rPr>
        <w:t>4.</w:t>
      </w: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  <w:cs/>
        </w:rPr>
        <w:t>ช่วยในการกำหนดการแสดงผลในรูปแบบที่มีความเหมาะกับสื่อต่างๆ ได้เป็นอย่างดี</w:t>
      </w:r>
    </w:p>
    <w:p w14:paraId="0667153B" w14:textId="77777777" w:rsidR="00964C5D" w:rsidRPr="0079595A" w:rsidRDefault="00964C5D" w:rsidP="00964C5D">
      <w:pPr>
        <w:shd w:val="clear" w:color="auto" w:fill="FFFFFF"/>
        <w:spacing w:before="10" w:after="10" w:line="240" w:lineRule="auto"/>
        <w:jc w:val="thaiDistribute"/>
        <w:rPr>
          <w:rFonts w:ascii="TH SarabunPSK" w:eastAsia="Times New Roman" w:hAnsi="TH SarabunPSK" w:cs="TH SarabunPSK"/>
          <w:color w:val="000000" w:themeColor="text1"/>
          <w:sz w:val="32"/>
          <w:szCs w:val="32"/>
          <w:cs/>
        </w:rPr>
      </w:pP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</w:rPr>
        <w:t>5.</w:t>
      </w:r>
      <w:r w:rsidRPr="0079595A">
        <w:rPr>
          <w:rFonts w:ascii="TH SarabunPSK" w:eastAsia="Times New Roman" w:hAnsi="TH SarabunPSK" w:cs="TH SarabunPSK" w:hint="cs"/>
          <w:color w:val="000000" w:themeColor="text1"/>
          <w:sz w:val="32"/>
          <w:szCs w:val="32"/>
          <w:cs/>
        </w:rPr>
        <w:t>ทำให้เว็บไซต์มีความเป็นมาตรฐานมากขึ้นและมีความทันสมัย สามารถรองรับการใช้งานในอนาคตได้ดี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>(NBS,2559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)</w:t>
      </w:r>
      <w:r w:rsidRPr="0079595A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     </w:t>
      </w:r>
    </w:p>
    <w:p w14:paraId="3BA62D1C" w14:textId="77777777" w:rsidR="00964C5D" w:rsidRPr="0079595A" w:rsidRDefault="00964C5D" w:rsidP="00964C5D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711D593F" w14:textId="77777777" w:rsidR="00964C5D" w:rsidRPr="0079595A" w:rsidRDefault="00964C5D" w:rsidP="00964C5D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0DF5AA12" w14:textId="25F28C52" w:rsidR="00964C5D" w:rsidRDefault="00964C5D" w:rsidP="00964C5D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4FDEFBE" w14:textId="7CE33093" w:rsidR="00964C5D" w:rsidRDefault="00964C5D" w:rsidP="00964C5D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32CB6E77" w14:textId="415996D5" w:rsidR="00964C5D" w:rsidRDefault="00964C5D" w:rsidP="00964C5D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24FC4DC9" w14:textId="7E40DAC7" w:rsidR="00964C5D" w:rsidRDefault="00964C5D" w:rsidP="00964C5D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915FE6E" w14:textId="77777777" w:rsidR="00964C5D" w:rsidRPr="0079595A" w:rsidRDefault="00964C5D" w:rsidP="00964C5D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48A2279" w14:textId="77777777" w:rsidR="00964C5D" w:rsidRPr="0079595A" w:rsidRDefault="00964C5D" w:rsidP="00964C5D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sz w:val="32"/>
          <w:szCs w:val="32"/>
        </w:rPr>
        <w:lastRenderedPageBreak/>
        <w:t>2.2.4 SQL</w:t>
      </w:r>
    </w:p>
    <w:p w14:paraId="62593CB1" w14:textId="77777777" w:rsidR="00964C5D" w:rsidRPr="0079595A" w:rsidRDefault="00964C5D" w:rsidP="00964C5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47A501C" w14:textId="77777777" w:rsidR="00964C5D" w:rsidRPr="0079595A" w:rsidRDefault="00964C5D" w:rsidP="00964C5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noProof/>
          <w:sz w:val="32"/>
          <w:szCs w:val="32"/>
          <w:cs/>
        </w:rPr>
        <w:drawing>
          <wp:inline distT="0" distB="0" distL="0" distR="0" wp14:anchorId="45F6E15A" wp14:editId="2B3020F3">
            <wp:extent cx="3727699" cy="1733550"/>
            <wp:effectExtent l="0" t="0" r="0" b="0"/>
            <wp:docPr id="3" name="รูปภาพ 9" descr="A picture containing logo&#10;&#10;คำอธิบายที่สร้างโดยอัตโนมัต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รูปภาพ 9" descr="A picture containing logo&#10;&#10;คำอธิบายที่สร้างโดยอัตโนมัติ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backgroundRemoval t="3922" b="91503" l="9119" r="92401">
                                  <a14:foregroundMark x1="9726" y1="10458" x2="9726" y2="10458"/>
                                  <a14:foregroundMark x1="31915" y1="4575" x2="31915" y2="4575"/>
                                  <a14:foregroundMark x1="53799" y1="35294" x2="53799" y2="35294"/>
                                  <a14:foregroundMark x1="77812" y1="35948" x2="77812" y2="35948"/>
                                  <a14:foregroundMark x1="86930" y1="50327" x2="86930" y2="50327"/>
                                  <a14:foregroundMark x1="31307" y1="90850" x2="31307" y2="90850"/>
                                  <a14:foregroundMark x1="92705" y1="64052" x2="92705" y2="64052"/>
                                  <a14:foregroundMark x1="22492" y1="91503" x2="22492" y2="91503"/>
                                </a14:backgroundRemoval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2580" cy="173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5FF4AD" w14:textId="77777777" w:rsidR="00964C5D" w:rsidRPr="0079595A" w:rsidRDefault="00964C5D" w:rsidP="00964C5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033A54A9" w14:textId="77777777" w:rsidR="00964C5D" w:rsidRPr="0079595A" w:rsidRDefault="00964C5D" w:rsidP="00964C5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79595A">
        <w:rPr>
          <w:rFonts w:ascii="TH SarabunPSK" w:hAnsi="TH SarabunPSK" w:cs="TH SarabunPSK" w:hint="cs"/>
          <w:b/>
          <w:bCs/>
          <w:sz w:val="32"/>
          <w:szCs w:val="32"/>
        </w:rPr>
        <w:t>2.4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โลโก้ของภาษา </w:t>
      </w:r>
      <w:r w:rsidRPr="0079595A">
        <w:rPr>
          <w:rFonts w:ascii="TH SarabunPSK" w:hAnsi="TH SarabunPSK" w:cs="TH SarabunPSK" w:hint="cs"/>
          <w:sz w:val="32"/>
          <w:szCs w:val="32"/>
        </w:rPr>
        <w:t>SQL</w:t>
      </w:r>
    </w:p>
    <w:p w14:paraId="6FCE99A1" w14:textId="77777777" w:rsidR="00964C5D" w:rsidRPr="0079595A" w:rsidRDefault="00964C5D" w:rsidP="00964C5D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3E8A535" w14:textId="77777777" w:rsidR="00964C5D" w:rsidRPr="0079595A" w:rsidRDefault="00964C5D" w:rsidP="00964C5D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79595A">
        <w:rPr>
          <w:rFonts w:ascii="TH SarabunPSK" w:hAnsi="TH SarabunPSK" w:cs="TH SarabunPSK" w:hint="cs"/>
          <w:sz w:val="32"/>
          <w:szCs w:val="32"/>
        </w:rPr>
        <w:t xml:space="preserve">       SQL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ย่อมาจาก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structured query language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คือภาษาที่ใช้ในการเขียนโปรแกรม เพื่อจัดการกับฐานข้อมูลโดยเฉพาะ เป็นภาษามาตราฐานบนระบบฐานข้อมูลเชิงสัมพันธ์และเป็นระบบเปิด (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open system)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หมายถึงเราสามารถใช้คำสั่ง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sql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กับฐานข้อมูลชนิดใดก็ได้ และ คำสั่งงานเดียวกันเมื่อสั่งงานผ่าน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 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ระบบฐานข้อมูลที่แตกต่างกันจะได้ ผลลัพธ์เหมือนกัน ทำให้เราสามารถเลือกใช้”ฐานข้อมูล ชนิดใดก็ได้โดยไม่ติดยึดกับฐานข้อมูลใดฐานข้อมูลหนึ่ง นอกจากนี้แล้ว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SQL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ยังเป็นชื่อโปรแกรมฐานข้อมูล ซึ่งโปรแกรม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SQL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เป็นโปรแกรมฐานข้อมูลที่มีโครงสร้างของภาษาที่เข้าใจง่าย ไม่ซับซ้อน มีประสิทธิภาพการทำงานสูง สามารถทำงานที่ซับซ้อนได้โดยใช้คำสั่งเพียงไม่กี่คำสั่ง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ภาษา </w:t>
      </w:r>
      <w:r w:rsidRPr="0079595A">
        <w:rPr>
          <w:rFonts w:ascii="TH SarabunPSK" w:hAnsi="TH SarabunPSK" w:cs="TH SarabunPSK" w:hint="cs"/>
          <w:sz w:val="32"/>
          <w:szCs w:val="32"/>
        </w:rPr>
        <w:t xml:space="preserve">SQL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ถูกนำมาใช้เขียนร่วมกับโปรแกรมภาษาต่างๆ เช่น ภาษา ฉ</w:t>
      </w:r>
      <w:r w:rsidRPr="0079595A">
        <w:rPr>
          <w:rFonts w:ascii="TH SarabunPSK" w:hAnsi="TH SarabunPSK" w:cs="TH SarabunPSK" w:hint="cs"/>
          <w:sz w:val="32"/>
          <w:szCs w:val="32"/>
        </w:rPr>
        <w:t>/</w:t>
      </w:r>
      <w:hyperlink r:id="rId24" w:tooltip="C++ คืออะไร ซีพลัสพลัส คือ ภาษาในการเขียนโปรแกรมคอมพิวเตอร์ เป็นภาษาที่พัฒนามาจากภาษาซี::C++ คืออะไร     C++ คือ..." w:history="1">
        <w:r w:rsidRPr="0079595A">
          <w:rPr>
            <w:rStyle w:val="a6"/>
            <w:rFonts w:hint="cs"/>
          </w:rPr>
          <w:t>C++</w:t>
        </w:r>
      </w:hyperlink>
      <w:r w:rsidRPr="0079595A">
        <w:rPr>
          <w:rFonts w:ascii="TH SarabunPSK" w:hAnsi="TH SarabunPSK" w:cs="TH SarabunPSK" w:hint="cs"/>
          <w:sz w:val="32"/>
          <w:szCs w:val="32"/>
        </w:rPr>
        <w:t>, VisualBasic</w:t>
      </w:r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 w:rsidRPr="0079595A">
        <w:rPr>
          <w:rFonts w:ascii="TH SarabunPSK" w:hAnsi="TH SarabunPSK" w:cs="TH SarabunPSK" w:hint="cs"/>
          <w:sz w:val="32"/>
          <w:szCs w:val="32"/>
        </w:rPr>
        <w:t> </w:t>
      </w:r>
      <w:hyperlink r:id="rId25" w:tooltip="Java คืออะไร จาวา คือภาษาคอมพิวเตอร์ สำหรับเขียนโปรแกรมเชิงวัตถุ::Java คืออะไร     Java หรือ..." w:history="1">
        <w:r w:rsidRPr="0079595A">
          <w:rPr>
            <w:rStyle w:val="a6"/>
            <w:rFonts w:hint="cs"/>
          </w:rPr>
          <w:t>Java</w:t>
        </w:r>
      </w:hyperlink>
      <w:r w:rsidRPr="0079595A">
        <w:rPr>
          <w:rFonts w:ascii="TH SarabunPSK" w:hAnsi="TH SarabunPSK" w:cs="TH SarabunPSK" w:hint="cs"/>
          <w:sz w:val="32"/>
          <w:szCs w:val="32"/>
          <w:cs/>
        </w:rPr>
        <w:t xml:space="preserve">ประโยชน์ของภาษา </w:t>
      </w:r>
      <w:r w:rsidRPr="0079595A">
        <w:rPr>
          <w:rFonts w:ascii="TH SarabunPSK" w:hAnsi="TH SarabunPSK" w:cs="TH SarabunPSK" w:hint="cs"/>
          <w:sz w:val="32"/>
          <w:szCs w:val="32"/>
        </w:rPr>
        <w:t>SQL</w:t>
      </w:r>
    </w:p>
    <w:p w14:paraId="6F16CC6D" w14:textId="77777777" w:rsidR="00964C5D" w:rsidRPr="0079595A" w:rsidRDefault="00964C5D" w:rsidP="00964C5D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  <w:cs/>
        </w:rPr>
      </w:pPr>
      <w:r w:rsidRPr="0079595A">
        <w:rPr>
          <w:rFonts w:ascii="TH SarabunPSK" w:hAnsi="TH SarabunPSK" w:cs="TH SarabunPSK" w:hint="cs"/>
          <w:sz w:val="32"/>
          <w:szCs w:val="32"/>
        </w:rPr>
        <w:t xml:space="preserve">1.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สร้างฐานข้อมูลและ ตาราง</w:t>
      </w:r>
      <w:r w:rsidRPr="0079595A">
        <w:rPr>
          <w:rFonts w:ascii="TH SarabunPSK" w:hAnsi="TH SarabunPSK" w:cs="TH SarabunPSK" w:hint="cs"/>
          <w:sz w:val="32"/>
          <w:szCs w:val="32"/>
        </w:rPr>
        <w:t>    </w:t>
      </w:r>
      <w:r w:rsidRPr="0079595A">
        <w:rPr>
          <w:rFonts w:ascii="TH SarabunPSK" w:hAnsi="TH SarabunPSK" w:cs="TH SarabunPSK" w:hint="cs"/>
          <w:sz w:val="32"/>
          <w:szCs w:val="32"/>
        </w:rPr>
        <w:br/>
        <w:t xml:space="preserve">2.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สนับสนุนการจัดการฐานข้อมูล ซึ่งประกอบด้วย การเพิ่ม การปรับปรุง และการลบข้อมูล</w:t>
      </w:r>
      <w:r w:rsidRPr="0079595A">
        <w:rPr>
          <w:rFonts w:ascii="TH SarabunPSK" w:hAnsi="TH SarabunPSK" w:cs="TH SarabunPSK" w:hint="cs"/>
          <w:sz w:val="32"/>
          <w:szCs w:val="32"/>
        </w:rPr>
        <w:br/>
        <w:t xml:space="preserve">3. 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สนับสนุนการเรียกใช้หรือ ค้นหาข้อมูล</w:t>
      </w:r>
      <w:r w:rsidRPr="0079595A">
        <w:rPr>
          <w:rFonts w:ascii="TH SarabunPSK" w:hAnsi="TH SarabunPSK" w:cs="TH SarabunPSK" w:hint="cs"/>
          <w:sz w:val="32"/>
          <w:szCs w:val="32"/>
        </w:rPr>
        <w:t> (</w:t>
      </w:r>
      <w:r w:rsidRPr="0079595A">
        <w:rPr>
          <w:rFonts w:ascii="TH SarabunPSK" w:hAnsi="TH SarabunPSK" w:cs="TH SarabunPSK" w:hint="cs"/>
          <w:sz w:val="32"/>
          <w:szCs w:val="32"/>
          <w:cs/>
        </w:rPr>
        <w:t>สุพัตรา  สุวรรณศิริ</w:t>
      </w:r>
      <w:r w:rsidRPr="0079595A">
        <w:rPr>
          <w:rFonts w:ascii="TH SarabunPSK" w:hAnsi="TH SarabunPSK" w:cs="TH SarabunPSK" w:hint="cs"/>
          <w:sz w:val="32"/>
          <w:szCs w:val="32"/>
        </w:rPr>
        <w:t>,  2560)  </w:t>
      </w:r>
    </w:p>
    <w:p w14:paraId="58AD5A32" w14:textId="77777777" w:rsidR="00964C5D" w:rsidRPr="0079595A" w:rsidRDefault="00964C5D" w:rsidP="00964C5D">
      <w:pPr>
        <w:spacing w:after="0" w:line="240" w:lineRule="auto"/>
        <w:rPr>
          <w:rFonts w:ascii="TH SarabunPSK" w:hAnsi="TH SarabunPSK" w:cs="TH SarabunPSK"/>
        </w:rPr>
      </w:pPr>
    </w:p>
    <w:p w14:paraId="0D6A1FE3" w14:textId="77777777" w:rsidR="00964C5D" w:rsidRPr="0079595A" w:rsidRDefault="00964C5D" w:rsidP="00964C5D">
      <w:pPr>
        <w:rPr>
          <w:rFonts w:ascii="TH SarabunPSK" w:hAnsi="TH SarabunPSK" w:cs="TH SarabunPSK"/>
        </w:rPr>
      </w:pPr>
    </w:p>
    <w:p w14:paraId="719ED285" w14:textId="77777777" w:rsidR="00964C5D" w:rsidRPr="00964C5D" w:rsidRDefault="00964C5D" w:rsidP="00964C5D">
      <w:pPr>
        <w:rPr>
          <w:rFonts w:hint="cs"/>
        </w:rPr>
      </w:pPr>
    </w:p>
    <w:p w14:paraId="69250BF5" w14:textId="7BCE786E" w:rsidR="00964C5D" w:rsidRDefault="00964C5D"/>
    <w:p w14:paraId="3AEF1630" w14:textId="0132FD98" w:rsidR="00964C5D" w:rsidRDefault="00964C5D"/>
    <w:p w14:paraId="1C374EA4" w14:textId="10D0B9AE" w:rsidR="00964C5D" w:rsidRDefault="00964C5D"/>
    <w:p w14:paraId="32700DDC" w14:textId="0FD07140" w:rsidR="00964C5D" w:rsidRDefault="00964C5D"/>
    <w:p w14:paraId="4A95688C" w14:textId="60D89F35" w:rsidR="00964C5D" w:rsidRDefault="00964C5D"/>
    <w:p w14:paraId="71609C67" w14:textId="225D07B1" w:rsidR="00964C5D" w:rsidRDefault="00964C5D"/>
    <w:p w14:paraId="7F489D9B" w14:textId="1FD3446A" w:rsidR="00964C5D" w:rsidRDefault="00964C5D"/>
    <w:p w14:paraId="3A6BB636" w14:textId="77777777" w:rsidR="00964C5D" w:rsidRPr="008D66F2" w:rsidRDefault="00964C5D" w:rsidP="00964C5D">
      <w:pPr>
        <w:pStyle w:val="1"/>
        <w:jc w:val="center"/>
        <w:rPr>
          <w:rFonts w:ascii="TH Sarabun New" w:hAnsi="TH Sarabun New" w:cs="TH Sarabun New"/>
          <w:b w:val="0"/>
          <w:bCs w:val="0"/>
          <w:szCs w:val="40"/>
        </w:rPr>
      </w:pPr>
      <w:bookmarkStart w:id="21" w:name="_Toc64838142"/>
      <w:bookmarkStart w:id="22" w:name="_Toc64894263"/>
      <w:r w:rsidRPr="008D66F2">
        <w:rPr>
          <w:rFonts w:ascii="TH Sarabun New" w:hAnsi="TH Sarabun New" w:cs="TH Sarabun New"/>
          <w:szCs w:val="40"/>
          <w:cs/>
        </w:rPr>
        <w:lastRenderedPageBreak/>
        <w:t xml:space="preserve">บทที่ </w:t>
      </w:r>
      <w:r w:rsidRPr="008D66F2">
        <w:rPr>
          <w:rFonts w:ascii="TH Sarabun New" w:hAnsi="TH Sarabun New" w:cs="TH Sarabun New"/>
          <w:szCs w:val="40"/>
        </w:rPr>
        <w:t>3</w:t>
      </w:r>
      <w:bookmarkEnd w:id="21"/>
      <w:bookmarkEnd w:id="22"/>
    </w:p>
    <w:p w14:paraId="513A0CFC" w14:textId="77777777" w:rsidR="00964C5D" w:rsidRPr="008D66F2" w:rsidRDefault="00964C5D" w:rsidP="00964C5D">
      <w:pPr>
        <w:pStyle w:val="1"/>
        <w:jc w:val="center"/>
        <w:rPr>
          <w:rFonts w:ascii="TH Sarabun New" w:hAnsi="TH Sarabun New" w:cs="TH Sarabun New"/>
          <w:b w:val="0"/>
          <w:bCs w:val="0"/>
        </w:rPr>
      </w:pPr>
      <w:bookmarkStart w:id="23" w:name="_Toc64836440"/>
      <w:bookmarkStart w:id="24" w:name="_Toc64836503"/>
      <w:bookmarkStart w:id="25" w:name="_Toc64838143"/>
      <w:bookmarkStart w:id="26" w:name="_Toc64890663"/>
      <w:bookmarkStart w:id="27" w:name="_Toc64894264"/>
      <w:r w:rsidRPr="008D66F2">
        <w:rPr>
          <w:rFonts w:ascii="TH Sarabun New" w:hAnsi="TH Sarabun New" w:cs="TH Sarabun New"/>
          <w:cs/>
        </w:rPr>
        <w:t>การวิเคราะห์และออกแบบระบบบริหารการจัดการร้านขายยาดาชัย์</w:t>
      </w:r>
      <w:bookmarkEnd w:id="23"/>
      <w:bookmarkEnd w:id="24"/>
      <w:bookmarkEnd w:id="25"/>
      <w:bookmarkEnd w:id="26"/>
      <w:bookmarkEnd w:id="27"/>
    </w:p>
    <w:p w14:paraId="3B10F172" w14:textId="77777777" w:rsidR="00964C5D" w:rsidRPr="008D66F2" w:rsidRDefault="00964C5D" w:rsidP="00964C5D">
      <w:pPr>
        <w:spacing w:line="240" w:lineRule="auto"/>
        <w:rPr>
          <w:rFonts w:ascii="TH Sarabun New" w:hAnsi="TH Sarabun New" w:cs="TH Sarabun New"/>
        </w:rPr>
      </w:pPr>
    </w:p>
    <w:p w14:paraId="140B6A59" w14:textId="77777777" w:rsidR="00964C5D" w:rsidRPr="008D66F2" w:rsidRDefault="00964C5D" w:rsidP="00964C5D">
      <w:pPr>
        <w:pStyle w:val="2"/>
        <w:rPr>
          <w:rFonts w:ascii="TH Sarabun New" w:hAnsi="TH Sarabun New" w:cs="TH Sarabun New"/>
          <w:b/>
          <w:bCs/>
          <w:sz w:val="32"/>
        </w:rPr>
      </w:pPr>
      <w:bookmarkStart w:id="28" w:name="_Toc64838144"/>
      <w:bookmarkStart w:id="29" w:name="_Toc64894265"/>
      <w:r w:rsidRPr="008D66F2">
        <w:rPr>
          <w:rFonts w:ascii="TH Sarabun New" w:hAnsi="TH Sarabun New" w:cs="TH Sarabun New"/>
          <w:bCs/>
          <w:sz w:val="32"/>
        </w:rPr>
        <w:t xml:space="preserve">3.1 </w:t>
      </w:r>
      <w:r w:rsidRPr="008D66F2">
        <w:rPr>
          <w:rFonts w:ascii="TH Sarabun New" w:hAnsi="TH Sarabun New" w:cs="TH Sarabun New"/>
          <w:bCs/>
          <w:sz w:val="32"/>
          <w:cs/>
        </w:rPr>
        <w:t>แผนภาพบริบท (</w:t>
      </w:r>
      <w:r w:rsidRPr="008D66F2">
        <w:rPr>
          <w:rFonts w:ascii="TH Sarabun New" w:hAnsi="TH Sarabun New" w:cs="TH Sarabun New"/>
          <w:bCs/>
          <w:sz w:val="32"/>
        </w:rPr>
        <w:t>Context Diagram</w:t>
      </w:r>
      <w:r w:rsidRPr="008D66F2">
        <w:rPr>
          <w:rFonts w:ascii="TH Sarabun New" w:hAnsi="TH Sarabun New" w:cs="TH Sarabun New"/>
          <w:bCs/>
          <w:sz w:val="32"/>
          <w:cs/>
        </w:rPr>
        <w:t>)</w:t>
      </w:r>
      <w:bookmarkEnd w:id="28"/>
      <w:bookmarkEnd w:id="29"/>
    </w:p>
    <w:p w14:paraId="14FB9A32" w14:textId="77777777" w:rsidR="00964C5D" w:rsidRPr="008D66F2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13573D0B" w14:textId="77777777" w:rsidR="00964C5D" w:rsidRPr="008D66F2" w:rsidRDefault="00964C5D" w:rsidP="00964C5D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7820" w:dyaOrig="12091" w14:anchorId="1BB9A3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7.45pt" o:ole="">
            <v:imagedata r:id="rId26" o:title=""/>
          </v:shape>
          <o:OLEObject Type="Embed" ProgID="Visio.Drawing.15" ShapeID="_x0000_i1025" DrawAspect="Content" ObjectID="_1725717439" r:id="rId27"/>
        </w:object>
      </w:r>
    </w:p>
    <w:p w14:paraId="14CD9069" w14:textId="77777777" w:rsidR="00964C5D" w:rsidRPr="008D66F2" w:rsidRDefault="00964C5D" w:rsidP="00964C5D">
      <w:pPr>
        <w:spacing w:after="0" w:line="240" w:lineRule="auto"/>
        <w:rPr>
          <w:rFonts w:ascii="TH Sarabun New" w:hAnsi="TH Sarabun New" w:cs="TH Sarabun New"/>
          <w:sz w:val="32"/>
          <w:szCs w:val="32"/>
          <w:cs/>
        </w:rPr>
      </w:pPr>
    </w:p>
    <w:p w14:paraId="2D29D593" w14:textId="77777777" w:rsidR="00964C5D" w:rsidRPr="008D66F2" w:rsidRDefault="00964C5D" w:rsidP="00964C5D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รูปที่ 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3.1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แผนภาพบริบท(</w:t>
      </w:r>
      <w:r w:rsidRPr="008D66F2">
        <w:rPr>
          <w:rFonts w:ascii="TH Sarabun New" w:hAnsi="TH Sarabun New" w:cs="TH Sarabun New"/>
          <w:sz w:val="32"/>
          <w:szCs w:val="32"/>
        </w:rPr>
        <w:t>Context Diagram</w:t>
      </w:r>
      <w:r w:rsidRPr="008D66F2">
        <w:rPr>
          <w:rFonts w:ascii="TH Sarabun New" w:hAnsi="TH Sarabun New" w:cs="TH Sarabun New"/>
          <w:sz w:val="32"/>
          <w:szCs w:val="32"/>
          <w:cs/>
        </w:rPr>
        <w:t>)</w:t>
      </w:r>
    </w:p>
    <w:p w14:paraId="38F3428B" w14:textId="77777777" w:rsidR="00964C5D" w:rsidRPr="008D66F2" w:rsidRDefault="00964C5D" w:rsidP="00964C5D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674C95AD" w14:textId="77777777" w:rsidR="00964C5D" w:rsidRPr="008D66F2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อธิบายแผนภาพบริบท (</w:t>
      </w:r>
      <w:r w:rsidRPr="008D66F2">
        <w:rPr>
          <w:rFonts w:ascii="TH Sarabun New" w:hAnsi="TH Sarabun New" w:cs="TH Sarabun New"/>
          <w:sz w:val="32"/>
          <w:szCs w:val="32"/>
        </w:rPr>
        <w:t>Context Diagram</w:t>
      </w:r>
      <w:r w:rsidRPr="008D66F2">
        <w:rPr>
          <w:rFonts w:ascii="TH Sarabun New" w:hAnsi="TH Sarabun New" w:cs="TH Sarabun New"/>
          <w:sz w:val="32"/>
          <w:szCs w:val="32"/>
          <w:cs/>
        </w:rPr>
        <w:t>)</w:t>
      </w:r>
    </w:p>
    <w:p w14:paraId="0016FD1F" w14:textId="77777777" w:rsidR="00964C5D" w:rsidRPr="008D66F2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จากรูปที่ </w:t>
      </w:r>
      <w:r w:rsidRPr="008D66F2">
        <w:rPr>
          <w:rFonts w:ascii="TH Sarabun New" w:hAnsi="TH Sarabun New" w:cs="TH Sarabun New"/>
          <w:sz w:val="32"/>
          <w:szCs w:val="32"/>
        </w:rPr>
        <w:t xml:space="preserve">3.1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แผนภาพบริบท เป็นแผนภาพกระแสข้อมูลระดับบนสุดของระบบบริหารการจัดการร้านขายยา ซึ่งเป็นสัญลักษณ์ </w:t>
      </w:r>
      <w:r w:rsidRPr="008D66F2">
        <w:rPr>
          <w:rFonts w:ascii="TH Sarabun New" w:hAnsi="TH Sarabun New" w:cs="TH Sarabun New"/>
          <w:sz w:val="32"/>
          <w:szCs w:val="32"/>
        </w:rPr>
        <w:t xml:space="preserve">Process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จะแทนการทำงานทุกขั้นตอนของระบบนี้ โดยมีผู้เกี่ยวข้องกับระบบบริหารการจัดการร้านขายยานี้ได้แก่ เภสัชกร เจ้าของกิจการ และผู้ดูแลระบบ ซึ่งมีข้อมูลรับเข้าและส่งออกระหว่างผู้ใช้งานภายในระบบ ซึ่งช่วยให้ทราบถึงภาพรวมว่าภายในระบบนี้ทำอะไรได้บ้างและเกี่ยวข้องกับบุคคลใดบ้างสามารถอธิบายข้อมูลที่อยู่บน </w:t>
      </w:r>
      <w:r w:rsidRPr="008D66F2">
        <w:rPr>
          <w:rFonts w:ascii="TH Sarabun New" w:hAnsi="TH Sarabun New" w:cs="TH Sarabun New"/>
          <w:sz w:val="32"/>
          <w:szCs w:val="32"/>
        </w:rPr>
        <w:t xml:space="preserve">Dara flows </w:t>
      </w:r>
      <w:r w:rsidRPr="008D66F2">
        <w:rPr>
          <w:rFonts w:ascii="TH Sarabun New" w:hAnsi="TH Sarabun New" w:cs="TH Sarabun New"/>
          <w:sz w:val="32"/>
          <w:szCs w:val="32"/>
          <w:cs/>
        </w:rPr>
        <w:t>เข้าและออกของระบบได้ดังนี้</w:t>
      </w:r>
    </w:p>
    <w:p w14:paraId="0CF937A0" w14:textId="77777777" w:rsidR="00964C5D" w:rsidRPr="008D66F2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lastRenderedPageBreak/>
        <w:tab/>
        <w:t xml:space="preserve">1) เจ้าของกิจการ ในกระบวนการนี้ เมื่อเจ้าของกิจการเข้าสู่ระบบได้เมื่อมีการป้อน </w:t>
      </w:r>
      <w:r w:rsidRPr="008D66F2">
        <w:rPr>
          <w:rFonts w:ascii="TH Sarabun New" w:hAnsi="TH Sarabun New" w:cs="TH Sarabun New"/>
          <w:sz w:val="32"/>
          <w:szCs w:val="32"/>
        </w:rPr>
        <w:t xml:space="preserve">Username/Password </w:t>
      </w:r>
      <w:r w:rsidRPr="008D66F2">
        <w:rPr>
          <w:rFonts w:ascii="TH Sarabun New" w:hAnsi="TH Sarabun New" w:cs="TH Sarabun New"/>
          <w:sz w:val="32"/>
          <w:szCs w:val="32"/>
          <w:cs/>
        </w:rPr>
        <w:t>แล้วเจ้าของกิจการจึงสามารถเรียกดูรายงาน ดูข้อมูลสินค้า</w:t>
      </w:r>
      <w:r w:rsidRPr="008D66F2">
        <w:rPr>
          <w:rFonts w:ascii="TH Sarabun New" w:hAnsi="TH Sarabun New" w:cs="TH Sarabun New"/>
          <w:sz w:val="32"/>
          <w:szCs w:val="32"/>
        </w:rPr>
        <w:t>/</w:t>
      </w:r>
      <w:r w:rsidRPr="008D66F2">
        <w:rPr>
          <w:rFonts w:ascii="TH Sarabun New" w:hAnsi="TH Sarabun New" w:cs="TH Sarabun New"/>
          <w:sz w:val="32"/>
          <w:szCs w:val="32"/>
          <w:cs/>
        </w:rPr>
        <w:t>การขาย</w:t>
      </w:r>
      <w:r w:rsidRPr="008D66F2">
        <w:rPr>
          <w:rFonts w:ascii="TH Sarabun New" w:hAnsi="TH Sarabun New" w:cs="TH Sarabun New"/>
          <w:sz w:val="32"/>
          <w:szCs w:val="32"/>
        </w:rPr>
        <w:t>/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การสั่งซื้อ เรียกดูรายงานต่าง ๆที่มีภายในกระบวนการของระบบนี้ได้  </w:t>
      </w:r>
    </w:p>
    <w:p w14:paraId="4FD7B2CB" w14:textId="77777777" w:rsidR="00964C5D" w:rsidRPr="008D66F2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</w:rPr>
        <w:tab/>
        <w:t xml:space="preserve">2)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ผู้ดูแลระบบ ในกระบวนการนี้ ถ้าผู้ดูแลระบบมี </w:t>
      </w:r>
      <w:r w:rsidRPr="008D66F2">
        <w:rPr>
          <w:rFonts w:ascii="TH Sarabun New" w:hAnsi="TH Sarabun New" w:cs="TH Sarabun New"/>
          <w:sz w:val="32"/>
          <w:szCs w:val="32"/>
        </w:rPr>
        <w:t>Username/Password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ก็สามารถเข้าสู่ระบบได้ เมื่อเข้าสู่ระบบได้ ผู้ดูแลจะสามารถดำเนินการต่าง ๆ ในกระบวนการของระบบภายในได้ สามารถทำการ เพิ่ม</w:t>
      </w:r>
      <w:r w:rsidRPr="008D66F2">
        <w:rPr>
          <w:rFonts w:ascii="TH Sarabun New" w:hAnsi="TH Sarabun New" w:cs="TH Sarabun New"/>
          <w:sz w:val="32"/>
          <w:szCs w:val="32"/>
        </w:rPr>
        <w:t>/</w:t>
      </w:r>
      <w:r w:rsidRPr="008D66F2">
        <w:rPr>
          <w:rFonts w:ascii="TH Sarabun New" w:hAnsi="TH Sarabun New" w:cs="TH Sarabun New"/>
          <w:sz w:val="32"/>
          <w:szCs w:val="32"/>
          <w:cs/>
        </w:rPr>
        <w:t>ลบ</w:t>
      </w:r>
      <w:r w:rsidRPr="008D66F2">
        <w:rPr>
          <w:rFonts w:ascii="TH Sarabun New" w:hAnsi="TH Sarabun New" w:cs="TH Sarabun New"/>
          <w:sz w:val="32"/>
          <w:szCs w:val="32"/>
        </w:rPr>
        <w:t>/</w:t>
      </w:r>
      <w:r w:rsidRPr="008D66F2">
        <w:rPr>
          <w:rFonts w:ascii="TH Sarabun New" w:hAnsi="TH Sarabun New" w:cs="TH Sarabun New"/>
          <w:sz w:val="32"/>
          <w:szCs w:val="32"/>
          <w:cs/>
        </w:rPr>
        <w:t>แก้ไข ข้อมูลผู้ใช้งาน สามารถทำการค้นหาผู้ใช้งานระบบได้</w:t>
      </w:r>
    </w:p>
    <w:p w14:paraId="7BEC9014" w14:textId="7B7915FB" w:rsidR="00964C5D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</w:r>
      <w:r w:rsidRPr="008D66F2">
        <w:rPr>
          <w:rFonts w:ascii="TH Sarabun New" w:hAnsi="TH Sarabun New" w:cs="TH Sarabun New"/>
          <w:sz w:val="32"/>
          <w:szCs w:val="32"/>
        </w:rPr>
        <w:t xml:space="preserve">3)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เภสัชกร ในกระบวนการนี้ สามารถเข้าสู่ระบบได้เมื่อมีการป้อน </w:t>
      </w:r>
      <w:r w:rsidRPr="008D66F2">
        <w:rPr>
          <w:rFonts w:ascii="TH Sarabun New" w:hAnsi="TH Sarabun New" w:cs="TH Sarabun New"/>
          <w:sz w:val="32"/>
          <w:szCs w:val="32"/>
        </w:rPr>
        <w:t>Username/Password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จึงสามารถเข้าสู่ระบบได้ เภสัชกรสามารถดำเนินการ เรียกดูสต็อกสินค้า การจัดจำหน่าย การสั่งซื้อสินค้า เช็คข้อมูลในสต็อก การหมดอายุของสินค้า ค้นหาข้อมูลและออกใบเสร็จรับเงินได้</w:t>
      </w:r>
    </w:p>
    <w:p w14:paraId="6F4D4161" w14:textId="01D2288B" w:rsidR="00964C5D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766A0B2C" w14:textId="5D3B9D68" w:rsidR="00964C5D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53128A74" w14:textId="09565EA8" w:rsidR="00964C5D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517A16B1" w14:textId="53C55EF7" w:rsidR="00964C5D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55D8FB54" w14:textId="002E97F1" w:rsidR="00964C5D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1687A489" w14:textId="6CBFE725" w:rsidR="00964C5D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19137AAC" w14:textId="1B55EAAF" w:rsidR="00964C5D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4A18F904" w14:textId="3B15E632" w:rsidR="00964C5D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522CDA8A" w14:textId="1DC8B9D3" w:rsidR="00964C5D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388D9763" w14:textId="2AF59299" w:rsidR="00964C5D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2A05C50F" w14:textId="3A65A33F" w:rsidR="00964C5D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683476B6" w14:textId="3FBB0141" w:rsidR="00964C5D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042BEBFD" w14:textId="2409066E" w:rsidR="00964C5D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09486250" w14:textId="38F03AF4" w:rsidR="00964C5D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73127CB4" w14:textId="2746EBF8" w:rsidR="00964C5D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66D75631" w14:textId="6E12927B" w:rsidR="00964C5D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598A5C1D" w14:textId="2BFC9FE0" w:rsidR="00964C5D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158E17F7" w14:textId="073A0C11" w:rsidR="00964C5D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47C64E02" w14:textId="77777777" w:rsidR="00964C5D" w:rsidRPr="008D66F2" w:rsidRDefault="00964C5D" w:rsidP="00964C5D">
      <w:pPr>
        <w:spacing w:after="0" w:line="240" w:lineRule="auto"/>
        <w:jc w:val="thaiDistribute"/>
        <w:rPr>
          <w:rFonts w:ascii="TH Sarabun New" w:hAnsi="TH Sarabun New" w:cs="TH Sarabun New" w:hint="cs"/>
          <w:sz w:val="32"/>
          <w:szCs w:val="32"/>
        </w:rPr>
      </w:pPr>
    </w:p>
    <w:p w14:paraId="3D604427" w14:textId="77777777" w:rsidR="00964C5D" w:rsidRPr="008D66F2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312373CC" w14:textId="77777777" w:rsidR="00964C5D" w:rsidRPr="008D66F2" w:rsidRDefault="00964C5D" w:rsidP="00964C5D">
      <w:pPr>
        <w:pStyle w:val="2"/>
        <w:rPr>
          <w:rFonts w:ascii="TH Sarabun New" w:hAnsi="TH Sarabun New" w:cs="TH Sarabun New"/>
          <w:b/>
          <w:bCs/>
          <w:sz w:val="32"/>
        </w:rPr>
      </w:pPr>
      <w:bookmarkStart w:id="30" w:name="_Toc64838145"/>
      <w:bookmarkStart w:id="31" w:name="_Toc64894266"/>
      <w:r w:rsidRPr="008D66F2">
        <w:rPr>
          <w:rFonts w:ascii="TH Sarabun New" w:hAnsi="TH Sarabun New" w:cs="TH Sarabun New"/>
          <w:bCs/>
          <w:sz w:val="32"/>
        </w:rPr>
        <w:lastRenderedPageBreak/>
        <w:t xml:space="preserve">3.2 </w:t>
      </w:r>
      <w:r w:rsidRPr="008D66F2">
        <w:rPr>
          <w:rFonts w:ascii="TH Sarabun New" w:hAnsi="TH Sarabun New" w:cs="TH Sarabun New"/>
          <w:bCs/>
          <w:sz w:val="32"/>
          <w:cs/>
        </w:rPr>
        <w:t>แผนภาพกระแสข้อมูล(</w:t>
      </w:r>
      <w:r w:rsidRPr="008D66F2">
        <w:rPr>
          <w:rFonts w:ascii="TH Sarabun New" w:hAnsi="TH Sarabun New" w:cs="TH Sarabun New"/>
          <w:bCs/>
          <w:sz w:val="32"/>
        </w:rPr>
        <w:t>Data Flow Diagram</w:t>
      </w:r>
      <w:r w:rsidRPr="008D66F2">
        <w:rPr>
          <w:rFonts w:ascii="TH Sarabun New" w:hAnsi="TH Sarabun New" w:cs="TH Sarabun New"/>
          <w:bCs/>
          <w:sz w:val="32"/>
          <w:cs/>
        </w:rPr>
        <w:t>)</w:t>
      </w:r>
      <w:bookmarkEnd w:id="30"/>
      <w:bookmarkEnd w:id="31"/>
    </w:p>
    <w:p w14:paraId="381E149A" w14:textId="77777777" w:rsidR="00964C5D" w:rsidRPr="008D66F2" w:rsidRDefault="00964C5D" w:rsidP="00964C5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     </w:t>
      </w:r>
      <w:r w:rsidRPr="008D66F2">
        <w:rPr>
          <w:rFonts w:ascii="TH Sarabun New" w:hAnsi="TH Sarabun New" w:cs="TH Sarabun New"/>
          <w:sz w:val="32"/>
          <w:szCs w:val="32"/>
        </w:rPr>
        <w:t xml:space="preserve">3.2.1 </w:t>
      </w:r>
      <w:r w:rsidRPr="008D66F2">
        <w:rPr>
          <w:rFonts w:ascii="TH Sarabun New" w:hAnsi="TH Sarabun New" w:cs="TH Sarabun New"/>
          <w:sz w:val="32"/>
          <w:szCs w:val="32"/>
          <w:cs/>
        </w:rPr>
        <w:t>แผนภาพกระแสข้อมูลระดับที่ 0</w:t>
      </w:r>
      <w:r w:rsidRPr="008D66F2">
        <w:rPr>
          <w:rFonts w:ascii="TH Sarabun New" w:hAnsi="TH Sarabun New" w:cs="TH Sarabun New"/>
          <w:sz w:val="32"/>
          <w:szCs w:val="32"/>
        </w:rPr>
        <w:t xml:space="preserve"> (Data Flow Diagram Level </w:t>
      </w:r>
      <w:r w:rsidRPr="008D66F2">
        <w:rPr>
          <w:rFonts w:ascii="TH Sarabun New" w:hAnsi="TH Sarabun New" w:cs="TH Sarabun New"/>
          <w:sz w:val="32"/>
          <w:szCs w:val="32"/>
          <w:cs/>
        </w:rPr>
        <w:t>0</w:t>
      </w:r>
      <w:r w:rsidRPr="008D66F2">
        <w:rPr>
          <w:rFonts w:ascii="TH Sarabun New" w:hAnsi="TH Sarabun New" w:cs="TH Sarabun New"/>
          <w:sz w:val="32"/>
          <w:szCs w:val="32"/>
        </w:rPr>
        <w:t>)</w:t>
      </w:r>
    </w:p>
    <w:p w14:paraId="75093A53" w14:textId="77777777" w:rsidR="00964C5D" w:rsidRPr="008D66F2" w:rsidRDefault="00964C5D" w:rsidP="00964C5D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อธิบายแผนภาพกระแสข้อมูลระดับที่ 0 ของระบบริหารการจัดการร้านขายยาดาชัย์</w:t>
      </w:r>
    </w:p>
    <w:p w14:paraId="7E0F6EF2" w14:textId="77777777" w:rsidR="00964C5D" w:rsidRPr="008D66F2" w:rsidRDefault="00964C5D" w:rsidP="00964C5D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ที่ </w:t>
      </w:r>
      <w:r w:rsidRPr="008D66F2">
        <w:rPr>
          <w:rFonts w:ascii="TH Sarabun New" w:hAnsi="TH Sarabun New" w:cs="TH Sarabun New"/>
          <w:sz w:val="32"/>
          <w:szCs w:val="32"/>
        </w:rPr>
        <w:t>1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เข้าใช้งานระบบ โดยการเข้าใช้งานระบบจะมีผู้เกี่ยวข้องอยู่ด้วยกัน 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ส่วน คือ เภสัชกร และ ผู้ดูแลระบบ และเจ้าของ เมื่อเข้าสู่ระบบจะมีการตรวจสอบข้อมูลเมื่อตรวจแล้วจะสามารถใช้งานระบบได้</w:t>
      </w:r>
    </w:p>
    <w:p w14:paraId="3120303A" w14:textId="77777777" w:rsidR="00964C5D" w:rsidRPr="008D66F2" w:rsidRDefault="00964C5D" w:rsidP="00964C5D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ที่ </w:t>
      </w:r>
      <w:r w:rsidRPr="008D66F2">
        <w:rPr>
          <w:rFonts w:ascii="TH Sarabun New" w:hAnsi="TH Sarabun New" w:cs="TH Sarabun New"/>
          <w:sz w:val="32"/>
          <w:szCs w:val="32"/>
        </w:rPr>
        <w:t>2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จัดการข้อมูลพื้นฐานสมาชิก ในกระบวนการนี้จะเกี่ยวข้องกับผู้ดูแลระบบ ซึ่งผู้ดูแลระบบสามารถเข้าใช้งานระบบได้เลยโดยไม่ต้องผ่านการสมัครสมาชิก จะมีหน้าที่ เพิ่ม ลบ แก้ไข ข้อมูลผู้ใช้งานระบบ ลูกค้า และซัพพลายเซน </w:t>
      </w:r>
    </w:p>
    <w:p w14:paraId="3AE6F3B8" w14:textId="77777777" w:rsidR="00964C5D" w:rsidRPr="008D66F2" w:rsidRDefault="00964C5D" w:rsidP="00964C5D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ที่ 3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จัดการข้อมูลพื้นฐานทั่วไป ในกระบวนการนี้จะเกี่ยวข้องกับผู้ดูแลระบบ จะมีหน้าที่ เพิ่ม ลบ แก้ไข ข้อมูลพื้นฐานที่เกี่ยวข้องกับสินค้า</w:t>
      </w:r>
    </w:p>
    <w:p w14:paraId="49209ABB" w14:textId="77777777" w:rsidR="00964C5D" w:rsidRPr="008D66F2" w:rsidRDefault="00964C5D" w:rsidP="00964C5D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ที่ 4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จัดการข้อมูลสินค้า ในกระบวนการนี้จะเกี่ยวข้องกับผู้ดูแลระบบ จะมีหน้าที่ เพิ่ม ลบ แก้ไข ข้อมูลของสินค้า</w:t>
      </w:r>
    </w:p>
    <w:p w14:paraId="02DCDD51" w14:textId="77777777" w:rsidR="00964C5D" w:rsidRPr="008D66F2" w:rsidRDefault="00964C5D" w:rsidP="00964C5D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</w:rPr>
        <w:tab/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กระบวนการที่ </w:t>
      </w:r>
      <w:r w:rsidRPr="008D66F2">
        <w:rPr>
          <w:rFonts w:ascii="TH Sarabun New" w:hAnsi="TH Sarabun New" w:cs="TH Sarabun New"/>
          <w:sz w:val="32"/>
          <w:szCs w:val="32"/>
        </w:rPr>
        <w:t xml:space="preserve">5.0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การสั่งซื้อ เมื่อเภสัชกร ทำการตรวจสอบสินค้าในสต็อคว่าถึงจุดสั่งซื้อหรือไม่ ถ้าถึงจุดสั่งซื้อต้องทำรายการสต็อคสินค้าที่ต้องการสั่งซื้อไว้ </w:t>
      </w:r>
    </w:p>
    <w:p w14:paraId="6E2316AF" w14:textId="77777777" w:rsidR="00964C5D" w:rsidRPr="008D66F2" w:rsidRDefault="00964C5D" w:rsidP="00964C5D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ที่ 6</w:t>
      </w:r>
      <w:r w:rsidRPr="008D66F2">
        <w:rPr>
          <w:rFonts w:ascii="TH Sarabun New" w:hAnsi="TH Sarabun New" w:cs="TH Sarabun New"/>
          <w:sz w:val="32"/>
          <w:szCs w:val="32"/>
        </w:rPr>
        <w:t xml:space="preserve">.0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ส่งใบสั่งซื้อ เภสัชกรทำการตรวจสอบรายการสั่งซื้อ ว่าถูกต้องหรือไม่ ถ้าไม่ถูกต้องจะไม่สามารถแก้ไขได้นอกจากต้องทำรายการใหม่ ถ้าถูกต้องทำการส่งใบออกไปที่บริษัท หรือ ซัพพลายเซนที่ต้องการสั่งซื้อ </w:t>
      </w:r>
    </w:p>
    <w:p w14:paraId="532A2280" w14:textId="77777777" w:rsidR="00964C5D" w:rsidRPr="008D66F2" w:rsidRDefault="00964C5D" w:rsidP="00964C5D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ที่ 7</w:t>
      </w:r>
      <w:r w:rsidRPr="008D66F2">
        <w:rPr>
          <w:rFonts w:ascii="TH Sarabun New" w:hAnsi="TH Sarabun New" w:cs="TH Sarabun New"/>
          <w:sz w:val="32"/>
          <w:szCs w:val="32"/>
        </w:rPr>
        <w:t xml:space="preserve">.0 </w:t>
      </w:r>
      <w:r w:rsidRPr="008D66F2">
        <w:rPr>
          <w:rFonts w:ascii="TH Sarabun New" w:hAnsi="TH Sarabun New" w:cs="TH Sarabun New"/>
          <w:sz w:val="32"/>
          <w:szCs w:val="32"/>
          <w:cs/>
        </w:rPr>
        <w:t>รับสินค้า เมื่อได้รับใบรับสินค้าจากรายการสั่งซื่อที่ทำการสั่งจากซัพพลายเซน จะทำการตรวจสอบรายการถูกต้องตามรายการสั่งซื้อหรือไม่ แล้วจึงนำเข้าสต๊อคต่อไป</w:t>
      </w:r>
    </w:p>
    <w:p w14:paraId="127A5AB3" w14:textId="77777777" w:rsidR="00964C5D" w:rsidRPr="008D66F2" w:rsidRDefault="00964C5D" w:rsidP="00964C5D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ที่ 8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จัดการสต็อคสินค้า ในกระบวนการนี้จะเกี่ยวข้องกับเภสัชกร เมื่อเข้าสู่ระบบมาแล้วเภสัชกรจะสามารถทำการดูสินค้าในสต็อกว่ามีสินค้าอะไรบ้าง จำนวนเท่าใด จำเป็นต้องซื้อเพิ่มหรือไม่ เมื่อเภสัชกรทำการตรวจสอบแล้วพบบว่าต้องซื้อเพิ่มอาจทำบันทึกรายการสินค้าไว้ หรือทำรายการสั่งซื้อสินค้าไว้เพื่อเพิ่มสินค้าเข้าไปในสต็อกได้</w:t>
      </w:r>
    </w:p>
    <w:p w14:paraId="7AF64277" w14:textId="77777777" w:rsidR="00964C5D" w:rsidRPr="008D66F2" w:rsidRDefault="00964C5D" w:rsidP="00964C5D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</w:rPr>
        <w:tab/>
      </w:r>
      <w:r w:rsidRPr="008D66F2">
        <w:rPr>
          <w:rFonts w:ascii="TH Sarabun New" w:hAnsi="TH Sarabun New" w:cs="TH Sarabun New"/>
          <w:sz w:val="32"/>
          <w:szCs w:val="32"/>
          <w:cs/>
        </w:rPr>
        <w:t>กระบวนการที่ 9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การจำหน่าย ในกระบวนการนี้จะเกี่ยวข้องกับเภสัชกร เมื่อเข้าสู่ระบบมาแล้วเภสัชกร จะเข้ามาเจอหน้าการจำหน่ายก่อน ถ้าไม่เข้าสู่ระบบจะไม่สามารถเข้าใช้งานในหน้านี้ได้ โดยหน้านี้จะเป็นการขายสินค้าเมื่อมีลูกค้ามาซื้อ จะทำการค้นหาชื่อสินค้าที่ต้องการ ป้อนจำนวนสินค้า แล้วระบบจะคำนวณ ราคาทั้งหมดแล้ว ระบบจะแสดงใบเสร็จรับเงินขายออกมา   </w:t>
      </w:r>
      <w:r w:rsidRPr="008D66F2">
        <w:rPr>
          <w:rFonts w:ascii="TH Sarabun New" w:hAnsi="TH Sarabun New" w:cs="TH Sarabun New"/>
          <w:sz w:val="32"/>
          <w:szCs w:val="32"/>
          <w:cs/>
        </w:rPr>
        <w:tab/>
      </w:r>
    </w:p>
    <w:p w14:paraId="5460CD55" w14:textId="77777777" w:rsidR="00964C5D" w:rsidRPr="008D66F2" w:rsidRDefault="00964C5D" w:rsidP="00964C5D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ที่ 10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พิมพ์รายงาน ในกระบวนการนี้เภสัชกร และเจ้าของกิจการจะสามารถเรียกดูรายงานที่ต้องการได้แก่  รายงานยาในสต็อกทั้งหมดของร้าน รายงานยาสั่งซื้อของร้าน รายงานยอดขายในแต่ละเดือน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รายงานการหมดอายุของสินค้า</w:t>
      </w:r>
    </w:p>
    <w:p w14:paraId="20B22AB2" w14:textId="77777777" w:rsidR="00964C5D" w:rsidRDefault="00964C5D" w:rsidP="00964C5D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6216" w:dyaOrig="25830" w14:anchorId="3BC6A92F">
          <v:shape id="_x0000_i1026" type="#_x0000_t75" style="width:457.25pt;height:611.05pt" o:ole="">
            <v:imagedata r:id="rId28" o:title=""/>
          </v:shape>
          <o:OLEObject Type="Embed" ProgID="Visio.Drawing.15" ShapeID="_x0000_i1026" DrawAspect="Content" ObjectID="_1725717440" r:id="rId29"/>
        </w:object>
      </w: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รูปที่ 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3.2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แผนภาพกระแสข้อมูล (</w:t>
      </w:r>
      <w:r w:rsidRPr="008D66F2">
        <w:rPr>
          <w:rFonts w:ascii="TH Sarabun New" w:hAnsi="TH Sarabun New" w:cs="TH Sarabun New"/>
          <w:sz w:val="32"/>
          <w:szCs w:val="32"/>
        </w:rPr>
        <w:t>Data Flow Diagram</w:t>
      </w:r>
      <w:r w:rsidRPr="008D66F2">
        <w:rPr>
          <w:rFonts w:ascii="TH Sarabun New" w:hAnsi="TH Sarabun New" w:cs="TH Sarabun New"/>
          <w:sz w:val="32"/>
          <w:szCs w:val="32"/>
          <w:cs/>
        </w:rPr>
        <w:t>)</w:t>
      </w:r>
    </w:p>
    <w:p w14:paraId="6E1CA8F5" w14:textId="77777777" w:rsidR="00964C5D" w:rsidRPr="008D66F2" w:rsidRDefault="00964C5D" w:rsidP="00964C5D">
      <w:pPr>
        <w:spacing w:after="0" w:line="240" w:lineRule="auto"/>
        <w:contextualSpacing/>
        <w:jc w:val="center"/>
        <w:rPr>
          <w:rFonts w:ascii="TH Sarabun New" w:hAnsi="TH Sarabun New" w:cs="TH Sarabun New"/>
        </w:rPr>
      </w:pPr>
    </w:p>
    <w:p w14:paraId="5C8AA4FB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 w:rsidRPr="008D66F2">
        <w:rPr>
          <w:rFonts w:ascii="TH Sarabun New" w:eastAsia="Calibri" w:hAnsi="TH Sarabun New" w:cs="TH Sarabun New"/>
          <w:sz w:val="32"/>
          <w:szCs w:val="32"/>
        </w:rPr>
        <w:lastRenderedPageBreak/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</w:t>
      </w:r>
      <w:r w:rsidRPr="008D66F2">
        <w:rPr>
          <w:rFonts w:ascii="TH Sarabun New" w:eastAsia="Calibri" w:hAnsi="TH Sarabun New" w:cs="TH Sarabun New"/>
          <w:sz w:val="32"/>
          <w:szCs w:val="32"/>
        </w:rPr>
        <w:t>2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2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2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“จัดการข้อมูลพื้นฐานสมาชิก” </w:t>
      </w:r>
    </w:p>
    <w:p w14:paraId="4DE81344" w14:textId="77777777" w:rsidR="00964C5D" w:rsidRPr="008D66F2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5B37E8A0" w14:textId="77777777" w:rsidR="00964C5D" w:rsidRPr="008D66F2" w:rsidRDefault="00964C5D" w:rsidP="00964C5D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cs/>
        </w:rPr>
        <w:object w:dxaOrig="20700" w:dyaOrig="6630" w14:anchorId="4F55402C">
          <v:shape id="_x0000_i1027" type="#_x0000_t75" style="width:468pt;height:149.6pt" o:ole="">
            <v:imagedata r:id="rId30" o:title=""/>
          </v:shape>
          <o:OLEObject Type="Embed" ProgID="Visio.Drawing.15" ShapeID="_x0000_i1027" DrawAspect="Content" ObjectID="_1725717441" r:id="rId31"/>
        </w:object>
      </w:r>
    </w:p>
    <w:p w14:paraId="0AE42290" w14:textId="77777777" w:rsidR="00964C5D" w:rsidRPr="008D66F2" w:rsidRDefault="00964C5D" w:rsidP="00964C5D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6D0E9905" w14:textId="77777777" w:rsidR="00964C5D" w:rsidRPr="008D66F2" w:rsidRDefault="00964C5D" w:rsidP="00964C5D">
      <w:pPr>
        <w:tabs>
          <w:tab w:val="left" w:pos="540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รูปที่ 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แผนภาพกระแสข้อมูลระดับที่ 1 ของกระบวนการที่ 2.0 จัดการผู้ใช้งานระบบ</w:t>
      </w:r>
    </w:p>
    <w:p w14:paraId="6411432F" w14:textId="77777777" w:rsidR="00964C5D" w:rsidRPr="008D66F2" w:rsidRDefault="00964C5D" w:rsidP="00964C5D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54B5159" w14:textId="77777777" w:rsidR="00964C5D" w:rsidRPr="008D66F2" w:rsidRDefault="00964C5D" w:rsidP="00964C5D">
      <w:pPr>
        <w:tabs>
          <w:tab w:val="left" w:pos="540"/>
        </w:tabs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57C6CB2" w14:textId="77777777" w:rsidR="00964C5D" w:rsidRPr="008D66F2" w:rsidRDefault="00964C5D" w:rsidP="00964C5D">
      <w:pPr>
        <w:autoSpaceDE w:val="0"/>
        <w:autoSpaceDN w:val="0"/>
        <w:adjustRightInd w:val="0"/>
        <w:spacing w:after="0" w:line="240" w:lineRule="auto"/>
        <w:ind w:firstLine="630"/>
        <w:contextualSpacing/>
        <w:jc w:val="thaiDistribute"/>
        <w:rPr>
          <w:rFonts w:ascii="TH Sarabun New" w:hAnsi="TH Sarabun New" w:cs="TH Sarabun New"/>
          <w:sz w:val="32"/>
          <w:szCs w:val="32"/>
          <w:cs/>
          <w:lang w:val="en-AU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จากรูป 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แผนภาพกระแสข้อมูลระดับที่ 1 ของกระบวนการที่ 2.</w:t>
      </w:r>
      <w:r w:rsidRPr="008D66F2">
        <w:rPr>
          <w:rFonts w:ascii="TH Sarabun New" w:hAnsi="TH Sarabun New" w:cs="TH Sarabun New"/>
          <w:sz w:val="32"/>
          <w:szCs w:val="32"/>
        </w:rPr>
        <w:t xml:space="preserve">0 </w:t>
      </w:r>
      <w:r w:rsidRPr="008D66F2">
        <w:rPr>
          <w:rFonts w:ascii="TH Sarabun New" w:hAnsi="TH Sarabun New" w:cs="TH Sarabun New"/>
          <w:sz w:val="32"/>
          <w:szCs w:val="32"/>
          <w:cs/>
        </w:rPr>
        <w:t>“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จัดการผู้ใช้งานระบบ</w:t>
      </w:r>
      <w:r w:rsidRPr="008D66F2">
        <w:rPr>
          <w:rFonts w:ascii="TH Sarabun New" w:hAnsi="TH Sarabun New" w:cs="TH Sarabun New"/>
          <w:sz w:val="32"/>
          <w:szCs w:val="32"/>
          <w:cs/>
        </w:rPr>
        <w:t>” (</w:t>
      </w:r>
      <w:r w:rsidRPr="008D66F2">
        <w:rPr>
          <w:rFonts w:ascii="TH Sarabun New" w:hAnsi="TH Sarabun New" w:cs="TH Sarabun New"/>
          <w:sz w:val="32"/>
          <w:szCs w:val="32"/>
        </w:rPr>
        <w:t xml:space="preserve">Data Flow Diagram Level </w:t>
      </w:r>
      <w:r w:rsidRPr="008D66F2">
        <w:rPr>
          <w:rFonts w:ascii="TH Sarabun New" w:hAnsi="TH Sarabun New" w:cs="TH Sarabun New"/>
          <w:sz w:val="32"/>
          <w:szCs w:val="32"/>
          <w:cs/>
        </w:rPr>
        <w:t>1</w:t>
      </w:r>
      <w:r w:rsidRPr="008D66F2">
        <w:rPr>
          <w:rFonts w:ascii="TH Sarabun New" w:hAnsi="TH Sarabun New" w:cs="TH Sarabun New"/>
          <w:sz w:val="32"/>
          <w:szCs w:val="32"/>
        </w:rPr>
        <w:t xml:space="preserve"> of Process </w:t>
      </w:r>
      <w:r w:rsidRPr="008D66F2">
        <w:rPr>
          <w:rFonts w:ascii="TH Sarabun New" w:hAnsi="TH Sarabun New" w:cs="TH Sarabun New"/>
          <w:sz w:val="32"/>
          <w:szCs w:val="32"/>
          <w:cs/>
        </w:rPr>
        <w:t>2.</w:t>
      </w:r>
      <w:r w:rsidRPr="008D66F2">
        <w:rPr>
          <w:rFonts w:ascii="TH Sarabun New" w:hAnsi="TH Sarabun New" w:cs="TH Sarabun New"/>
          <w:sz w:val="32"/>
          <w:szCs w:val="32"/>
        </w:rPr>
        <w:t>0</w:t>
      </w:r>
      <w:r w:rsidRPr="008D66F2">
        <w:rPr>
          <w:rFonts w:ascii="TH Sarabun New" w:hAnsi="TH Sarabun New" w:cs="TH Sarabun New"/>
          <w:sz w:val="32"/>
          <w:szCs w:val="32"/>
          <w:cs/>
        </w:rPr>
        <w:t>) แบ่งการทำงานออกเป็น 3 กระบวนการดังนี้</w:t>
      </w:r>
    </w:p>
    <w:p w14:paraId="0162A656" w14:textId="77777777" w:rsidR="00964C5D" w:rsidRPr="008D66F2" w:rsidRDefault="00964C5D" w:rsidP="00964C5D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 2.1 เพิ่มข้อมูล ผู้ดูแลระบบเป็นคนกรอกข้อมูล เพื่อที่จะนำข้อมูลที่ป้อนจะเข้าไปเก็บในฐานข้อมูล</w:t>
      </w:r>
    </w:p>
    <w:p w14:paraId="4093D129" w14:textId="77777777" w:rsidR="00964C5D" w:rsidRPr="008D66F2" w:rsidRDefault="00964C5D" w:rsidP="00964C5D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 2.</w:t>
      </w:r>
      <w:r w:rsidRPr="008D66F2">
        <w:rPr>
          <w:rFonts w:ascii="TH Sarabun New" w:hAnsi="TH Sarabun New" w:cs="TH Sarabun New"/>
          <w:sz w:val="32"/>
          <w:szCs w:val="32"/>
        </w:rPr>
        <w:t>2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แก้ไขข้อมูล ผู้ดูแลระบบ จะสามารถแก้ไข ในกรณีที่ผู้ดูแลระบบต้องการให้แก้ไขข้อมูล เมื่อแก้ไขข้อมูลแล้วจะมีการแจ้งเตือนกลับไปหาผู้ดูแลระบบว่ามีการแก้ไขข้อมูลแล้ว</w:t>
      </w:r>
    </w:p>
    <w:p w14:paraId="01CBFA46" w14:textId="77777777" w:rsidR="00964C5D" w:rsidRPr="008D66F2" w:rsidRDefault="00964C5D" w:rsidP="00964C5D">
      <w:pPr>
        <w:autoSpaceDE w:val="0"/>
        <w:autoSpaceDN w:val="0"/>
        <w:adjustRightInd w:val="0"/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 2.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ลบข้อมูล ผู้ดูแลระบบ จะสามารถลบข้อมูล เมื่อทำการลบข้อมูลแล้วจะมีแจ้งเตือนในการลบข้อมูล</w:t>
      </w:r>
    </w:p>
    <w:p w14:paraId="094D0F59" w14:textId="77777777" w:rsidR="00964C5D" w:rsidRPr="008D66F2" w:rsidRDefault="00964C5D" w:rsidP="00964C5D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6C527A7C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331DDE0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B19A83A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2578858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316788D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01B983C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DABF590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8F85EE6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B5D474A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484C265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</w:t>
      </w:r>
      <w:r w:rsidRPr="008D66F2">
        <w:rPr>
          <w:rFonts w:ascii="TH Sarabun New" w:eastAsia="Calibri" w:hAnsi="TH Sarabun New" w:cs="TH Sarabun New"/>
          <w:sz w:val="32"/>
          <w:szCs w:val="32"/>
        </w:rPr>
        <w:t>2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3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“จัดการ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ข้อมูลพื้นฐานทั่วไป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” </w:t>
      </w:r>
    </w:p>
    <w:p w14:paraId="74224E5E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3255665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>
        <w:object w:dxaOrig="20700" w:dyaOrig="6630" w14:anchorId="148BB87F">
          <v:shape id="_x0000_i1028" type="#_x0000_t75" style="width:468pt;height:149.6pt" o:ole="">
            <v:imagedata r:id="rId32" o:title=""/>
          </v:shape>
          <o:OLEObject Type="Embed" ProgID="Visio.Drawing.15" ShapeID="_x0000_i1028" DrawAspect="Content" ObjectID="_1725717442" r:id="rId33"/>
        </w:object>
      </w:r>
    </w:p>
    <w:p w14:paraId="2A705069" w14:textId="77777777" w:rsidR="00964C5D" w:rsidRPr="008D66F2" w:rsidRDefault="00964C5D" w:rsidP="00964C5D">
      <w:pPr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31C99F51" w14:textId="77777777" w:rsidR="00964C5D" w:rsidRPr="008D66F2" w:rsidRDefault="00964C5D" w:rsidP="00964C5D">
      <w:pPr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4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จัดการ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ข้อมูลพื้นฐานทั่วไป</w:t>
      </w:r>
    </w:p>
    <w:p w14:paraId="1EF1B1BB" w14:textId="77777777" w:rsidR="00964C5D" w:rsidRPr="008D66F2" w:rsidRDefault="00964C5D" w:rsidP="00964C5D">
      <w:pPr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93C1B77" w14:textId="77777777" w:rsidR="00964C5D" w:rsidRPr="008D66F2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eastAsia="Calibri" w:hAnsi="TH Sarabun New" w:cs="TH Sarabun New"/>
          <w:sz w:val="32"/>
          <w:szCs w:val="32"/>
        </w:rPr>
        <w:t>4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จัดการ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 xml:space="preserve">ข้อมูลพื้นฐานทั่วไป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(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Data Flow Diagram Level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1 </w:t>
      </w:r>
      <w:r w:rsidRPr="008D66F2">
        <w:rPr>
          <w:rFonts w:ascii="TH Sarabun New" w:eastAsia="Calibri" w:hAnsi="TH Sarabun New" w:cs="TH Sarabun New"/>
          <w:sz w:val="32"/>
          <w:szCs w:val="32"/>
        </w:rPr>
        <w:t>of Process 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) แบ่งการทำงานออกเป็น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กระบวนการดังนี้</w:t>
      </w:r>
    </w:p>
    <w:p w14:paraId="51F6777A" w14:textId="77777777" w:rsidR="00964C5D" w:rsidRPr="008D66F2" w:rsidRDefault="00964C5D" w:rsidP="00964C5D">
      <w:pPr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ab/>
        <w:t xml:space="preserve">กระบวนการ </w:t>
      </w:r>
      <w:r w:rsidRPr="008D66F2"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1 เภสัชกรทำการเพิ่มข้อมูล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 xml:space="preserve">ประเภทสินค้า หรือ หน่วยนับ หรือหมวดหมู่สินค้า และ หมวดหมู่สินค้าแยกตามอาการ 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เมื่อป้อนข้อมูลสินค้าที่เพิ่มจะเก็บเข้าไปในระบบ</w:t>
      </w:r>
    </w:p>
    <w:p w14:paraId="77525597" w14:textId="77777777" w:rsidR="00964C5D" w:rsidRPr="008D66F2" w:rsidRDefault="00964C5D" w:rsidP="00964C5D">
      <w:pPr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ab/>
        <w:t xml:space="preserve">กระบวนการ </w:t>
      </w:r>
      <w:r w:rsidRPr="008D66F2"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2 เภสัชกรทำการแก้ไขข้อมูล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 xml:space="preserve">ประเภทสินค้า หรือ หน่วยนับ หรือหมวดหมู่สินค้า และ หมวดหมู่สินค้าแยกตามอาการ 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เมื่อทำการเลือกข้อมูล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 xml:space="preserve">ประเภทสินค้า หรือ หน่วยนับ หรือหมวดหมู่สินค้า และ หมวดหมู่สินค้าแยกตามอาการ 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ที่ต้องการแก้ไข แล้วระบบจะส่งแจ้งเตือนการแก้ไขข้อมูลแล้ว</w:t>
      </w:r>
    </w:p>
    <w:p w14:paraId="2CAA6CA1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ab/>
        <w:t xml:space="preserve">กระบวนการ </w:t>
      </w:r>
      <w:r w:rsidRPr="008D66F2">
        <w:rPr>
          <w:rFonts w:ascii="TH Sarabun New" w:eastAsia="Calibri" w:hAnsi="TH Sarabun New" w:cs="TH Sarabun New"/>
          <w:sz w:val="32"/>
          <w:szCs w:val="32"/>
        </w:rPr>
        <w:t>3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3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เภสัชกรทำการลบข้อมูล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 xml:space="preserve">ประเภทสินค้า หรือ หน่วยนับ หรือหมวดหมู่สินค้า และ หมวดหมู่สินค้าแยกตามอาการ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ที่ไม่ต้องการ แล้วจะแจ้งเตือนทำการลบข้อมูล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ประเภทสินค้า หรือ หน่วยนับ หรือหมวดหมู่สินค้า และ หมวดหมู่สินค้าแยกตามอาการ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แล้ว</w:t>
      </w:r>
    </w:p>
    <w:p w14:paraId="2116302F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B4350CA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07F4DCC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7ED83AAF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85058E4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D6EEC7B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37319BA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1AED5C0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</w:rPr>
        <w:lastRenderedPageBreak/>
        <w:t xml:space="preserve">3.2.4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4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 w:rsidRPr="008D66F2">
        <w:rPr>
          <w:rFonts w:ascii="TH Sarabun New" w:eastAsia="Calibri" w:hAnsi="TH Sarabun New" w:cs="TH Sarabun New"/>
          <w:sz w:val="32"/>
          <w:szCs w:val="32"/>
        </w:rPr>
        <w:t>“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จัดการข้อมูลสินค้า</w:t>
      </w:r>
      <w:r w:rsidRPr="008D66F2">
        <w:rPr>
          <w:rFonts w:ascii="TH Sarabun New" w:eastAsia="Calibri" w:hAnsi="TH Sarabun New" w:cs="TH Sarabun New"/>
          <w:sz w:val="32"/>
          <w:szCs w:val="32"/>
        </w:rPr>
        <w:t>”</w:t>
      </w:r>
    </w:p>
    <w:p w14:paraId="0B4B1725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5AC3AB99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>
        <w:rPr>
          <w:cs/>
        </w:rPr>
        <w:object w:dxaOrig="18181" w:dyaOrig="7396" w14:anchorId="4F3191D0">
          <v:shape id="_x0000_i1029" type="#_x0000_t75" style="width:467.05pt;height:190.3pt" o:ole="">
            <v:imagedata r:id="rId34" o:title=""/>
          </v:shape>
          <o:OLEObject Type="Embed" ProgID="Visio.Drawing.15" ShapeID="_x0000_i1029" DrawAspect="Content" ObjectID="_1725717443" r:id="rId35"/>
        </w:object>
      </w:r>
    </w:p>
    <w:p w14:paraId="1F9AFF86" w14:textId="77777777" w:rsidR="00964C5D" w:rsidRPr="00FA7B9E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8498396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5749C50B" w14:textId="77777777" w:rsidR="00964C5D" w:rsidRPr="008D66F2" w:rsidRDefault="00964C5D" w:rsidP="00964C5D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eastAsia="Calibri" w:hAnsi="TH Sarabun New" w:cs="TH Sarabun New"/>
          <w:b/>
          <w:bCs/>
          <w:sz w:val="32"/>
          <w:szCs w:val="32"/>
        </w:rPr>
        <w:t>5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4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จัดการข้อมูลสินค้า</w:t>
      </w:r>
    </w:p>
    <w:p w14:paraId="44190FA3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079B57D" w14:textId="77777777" w:rsidR="00964C5D" w:rsidRDefault="00964C5D" w:rsidP="00964C5D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eastAsia="Calibri" w:hAnsi="TH Sarabun New" w:cs="TH Sarabun New"/>
          <w:sz w:val="32"/>
          <w:szCs w:val="32"/>
        </w:rPr>
        <w:t>5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4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“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จัดการข้อมูลสินค้า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” </w:t>
      </w:r>
    </w:p>
    <w:p w14:paraId="283424A6" w14:textId="77777777" w:rsidR="00964C5D" w:rsidRPr="000C65D2" w:rsidRDefault="00964C5D" w:rsidP="00964C5D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(</w:t>
      </w:r>
      <w:r w:rsidRPr="008D66F2">
        <w:rPr>
          <w:rFonts w:ascii="TH Sarabun New" w:eastAsia="Calibri" w:hAnsi="TH Sarabun New" w:cs="TH Sarabun New"/>
          <w:sz w:val="32"/>
          <w:szCs w:val="32"/>
        </w:rPr>
        <w:t>Data Flow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Diagram Level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1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of Process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3.0)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736EBC88" w14:textId="77777777" w:rsidR="00964C5D" w:rsidRPr="008D66F2" w:rsidRDefault="00964C5D" w:rsidP="00964C5D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3.1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เพิ่มสินค้า เภสัชกรทำการป้อนข้อมูลของสินค้าเข้าไป </w:t>
      </w:r>
    </w:p>
    <w:p w14:paraId="7A43B180" w14:textId="77777777" w:rsidR="00964C5D" w:rsidRPr="008D66F2" w:rsidRDefault="00964C5D" w:rsidP="00964C5D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3.2 </w:t>
      </w:r>
      <w:r>
        <w:rPr>
          <w:rFonts w:ascii="TH Sarabun New" w:hAnsi="TH Sarabun New" w:cs="TH Sarabun New" w:hint="cs"/>
          <w:sz w:val="32"/>
          <w:szCs w:val="32"/>
          <w:cs/>
        </w:rPr>
        <w:t>แก้ไขสินค้า เลือกสินค้าที่ต้องการแก้ไข เมื่อแก้ไขสำเร็จจะแจ้งข้อมูลว่า แก้ไขแล้ว</w:t>
      </w:r>
    </w:p>
    <w:p w14:paraId="11FD84B2" w14:textId="77777777" w:rsidR="00964C5D" w:rsidRPr="008D66F2" w:rsidRDefault="00964C5D" w:rsidP="00964C5D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3.3 </w:t>
      </w:r>
      <w:r>
        <w:rPr>
          <w:rFonts w:ascii="TH Sarabun New" w:hAnsi="TH Sarabun New" w:cs="TH Sarabun New" w:hint="cs"/>
          <w:sz w:val="32"/>
          <w:szCs w:val="32"/>
          <w:cs/>
        </w:rPr>
        <w:t>ลบสินค้า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เลือกข้อมูลสินค้าที่ต้องการลบ เมื่อคลิกจะทำการยืนยันการลบ</w:t>
      </w:r>
    </w:p>
    <w:p w14:paraId="45D86A9E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A7F13F4" w14:textId="77777777" w:rsidR="00964C5D" w:rsidRPr="000C65D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82D4857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C3CFD23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AC7DEC9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0BAB245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555AE3F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30A9509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8042E31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36D0949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909F630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</w:rPr>
        <w:lastRenderedPageBreak/>
        <w:t xml:space="preserve">3.2.5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5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 w:rsidRPr="008D66F2">
        <w:rPr>
          <w:rFonts w:ascii="TH Sarabun New" w:eastAsia="Calibri" w:hAnsi="TH Sarabun New" w:cs="TH Sarabun New"/>
          <w:sz w:val="32"/>
          <w:szCs w:val="32"/>
        </w:rPr>
        <w:t>“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การสั่งซื้อ</w:t>
      </w:r>
      <w:r w:rsidRPr="008D66F2">
        <w:rPr>
          <w:rFonts w:ascii="TH Sarabun New" w:eastAsia="Calibri" w:hAnsi="TH Sarabun New" w:cs="TH Sarabun New"/>
          <w:sz w:val="32"/>
          <w:szCs w:val="32"/>
        </w:rPr>
        <w:t>”</w:t>
      </w:r>
    </w:p>
    <w:p w14:paraId="5E36398C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14A8CD8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>
        <w:rPr>
          <w:cs/>
        </w:rPr>
        <w:object w:dxaOrig="15496" w:dyaOrig="7261" w14:anchorId="3BB3C2D0">
          <v:shape id="_x0000_i1030" type="#_x0000_t75" style="width:468pt;height:219.25pt" o:ole="">
            <v:imagedata r:id="rId36" o:title=""/>
          </v:shape>
          <o:OLEObject Type="Embed" ProgID="Visio.Drawing.15" ShapeID="_x0000_i1030" DrawAspect="Content" ObjectID="_1725717444" r:id="rId37"/>
        </w:object>
      </w:r>
    </w:p>
    <w:p w14:paraId="040A2445" w14:textId="77777777" w:rsidR="00964C5D" w:rsidRPr="008D66F2" w:rsidRDefault="00964C5D" w:rsidP="00964C5D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b/>
          <w:bCs/>
          <w:sz w:val="32"/>
          <w:szCs w:val="32"/>
        </w:rPr>
      </w:pPr>
    </w:p>
    <w:p w14:paraId="141E30D4" w14:textId="77777777" w:rsidR="00964C5D" w:rsidRPr="008D66F2" w:rsidRDefault="00964C5D" w:rsidP="00964C5D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eastAsia="Calibri" w:hAnsi="TH Sarabun New" w:cs="TH Sarabun New"/>
          <w:b/>
          <w:bCs/>
          <w:sz w:val="32"/>
          <w:szCs w:val="32"/>
        </w:rPr>
        <w:t>6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5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การสั่งซื้อ</w:t>
      </w:r>
    </w:p>
    <w:p w14:paraId="6543EC9C" w14:textId="77777777" w:rsidR="00964C5D" w:rsidRPr="008D66F2" w:rsidRDefault="00964C5D" w:rsidP="00964C5D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</w:p>
    <w:p w14:paraId="79D91454" w14:textId="77777777" w:rsidR="00964C5D" w:rsidRPr="008D66F2" w:rsidRDefault="00964C5D" w:rsidP="00964C5D">
      <w:pPr>
        <w:spacing w:after="0" w:line="240" w:lineRule="auto"/>
        <w:ind w:firstLine="630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eastAsia="Calibri" w:hAnsi="TH Sarabun New" w:cs="TH Sarabun New"/>
          <w:sz w:val="32"/>
          <w:szCs w:val="32"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>5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“การสั่งซื้อ” (</w:t>
      </w:r>
      <w:r w:rsidRPr="008D66F2">
        <w:rPr>
          <w:rFonts w:ascii="TH Sarabun New" w:eastAsia="Calibri" w:hAnsi="TH Sarabun New" w:cs="TH Sarabun New"/>
          <w:sz w:val="32"/>
          <w:szCs w:val="32"/>
        </w:rPr>
        <w:t>Data Flow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Diagram Level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1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of Process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3.0)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17EDDDCB" w14:textId="77777777" w:rsidR="00964C5D" w:rsidRPr="008D66F2" w:rsidRDefault="00964C5D" w:rsidP="00964C5D">
      <w:pPr>
        <w:tabs>
          <w:tab w:val="left" w:pos="709"/>
        </w:tabs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</w:t>
      </w:r>
      <w:r w:rsidRPr="008D66F2">
        <w:rPr>
          <w:rFonts w:ascii="TH Sarabun New" w:hAnsi="TH Sarabun New" w:cs="TH Sarabun New"/>
          <w:sz w:val="32"/>
          <w:szCs w:val="32"/>
        </w:rPr>
        <w:t>5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.1 </w:t>
      </w:r>
      <w:r>
        <w:rPr>
          <w:rFonts w:ascii="TH Sarabun New" w:hAnsi="TH Sarabun New" w:cs="TH Sarabun New" w:hint="cs"/>
          <w:sz w:val="32"/>
          <w:szCs w:val="32"/>
          <w:cs/>
        </w:rPr>
        <w:t>ดูรายละเอีดยของสินค้าว่ามีจำนวนเท่าใด ถึงจุดสั่งซื้อหรือไม่ หมดอายุเท่าไหร่ แล้วเภสัชกรจึงทำการตัดสินใจว่าจะทำการสั่งซื้อหรือไม่</w:t>
      </w:r>
    </w:p>
    <w:p w14:paraId="1B627137" w14:textId="77777777" w:rsidR="00964C5D" w:rsidRPr="00D2448A" w:rsidRDefault="00964C5D" w:rsidP="00964C5D">
      <w:pPr>
        <w:tabs>
          <w:tab w:val="left" w:pos="709"/>
        </w:tabs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</w:t>
      </w:r>
      <w:r w:rsidRPr="008D66F2">
        <w:rPr>
          <w:rFonts w:ascii="TH Sarabun New" w:hAnsi="TH Sarabun New" w:cs="TH Sarabun New"/>
          <w:sz w:val="32"/>
          <w:szCs w:val="32"/>
        </w:rPr>
        <w:t xml:space="preserve">5.2 </w:t>
      </w:r>
      <w:r w:rsidRPr="008D66F2">
        <w:rPr>
          <w:rFonts w:ascii="TH Sarabun New" w:hAnsi="TH Sarabun New" w:cs="TH Sarabun New"/>
          <w:sz w:val="32"/>
          <w:szCs w:val="32"/>
          <w:cs/>
        </w:rPr>
        <w:t>เพิ่มข้อมูลการสั่งซื้อ เภสัชกรทำการดูข้อมูลสินค้า ระบบจะส่งข้อมูลสินค้า ข้อมูลตัวแทนจำหน่าย และทำการแจ้งข้อมูลสั่งซื้อเข้าแฟ้มข้อมูลการสั่งซื้อ</w:t>
      </w:r>
    </w:p>
    <w:p w14:paraId="2A9E14DD" w14:textId="77777777" w:rsidR="00964C5D" w:rsidRPr="008D66F2" w:rsidRDefault="00964C5D" w:rsidP="00964C5D">
      <w:pPr>
        <w:tabs>
          <w:tab w:val="left" w:pos="709"/>
        </w:tabs>
        <w:spacing w:after="0" w:line="240" w:lineRule="auto"/>
        <w:contextualSpacing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ab/>
        <w:t xml:space="preserve">กระบวนการที่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5.3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ยืนยันการสั่งซื้อ เมื่อเภสัชกรทำการเลือกรายการ ป้อนข้อมูลแล้วทำการเช็ครายละเอียดเพื่อป้องกันความผิดพลาดจากนั้นทำการสั่งซื้อ</w:t>
      </w:r>
    </w:p>
    <w:p w14:paraId="0D931983" w14:textId="77777777" w:rsidR="00964C5D" w:rsidRPr="008D66F2" w:rsidRDefault="00964C5D" w:rsidP="00964C5D">
      <w:pPr>
        <w:tabs>
          <w:tab w:val="left" w:pos="709"/>
        </w:tabs>
        <w:spacing w:after="0" w:line="240" w:lineRule="auto"/>
        <w:contextualSpacing/>
        <w:rPr>
          <w:rFonts w:ascii="TH Sarabun New" w:eastAsia="Calibri" w:hAnsi="TH Sarabun New" w:cs="TH Sarabun New"/>
          <w:sz w:val="32"/>
          <w:szCs w:val="32"/>
        </w:rPr>
      </w:pPr>
    </w:p>
    <w:p w14:paraId="5F46650B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A9F4884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BADAA8C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074985A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4055FDA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D3B2003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047E98F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</w:rPr>
        <w:lastRenderedPageBreak/>
        <w:t>3.2.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 w:rsidRPr="008D66F2">
        <w:rPr>
          <w:rFonts w:ascii="TH Sarabun New" w:eastAsia="Calibri" w:hAnsi="TH Sarabun New" w:cs="TH Sarabun New"/>
          <w:sz w:val="32"/>
          <w:szCs w:val="32"/>
        </w:rPr>
        <w:t>“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ส่งใบสั่งซื้อ</w:t>
      </w:r>
      <w:r w:rsidRPr="008D66F2">
        <w:rPr>
          <w:rFonts w:ascii="TH Sarabun New" w:eastAsia="Calibri" w:hAnsi="TH Sarabun New" w:cs="TH Sarabun New"/>
          <w:sz w:val="32"/>
          <w:szCs w:val="32"/>
        </w:rPr>
        <w:t>”</w:t>
      </w:r>
    </w:p>
    <w:p w14:paraId="01D7DDF5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516AACA9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>
        <w:rPr>
          <w:cs/>
        </w:rPr>
        <w:object w:dxaOrig="16290" w:dyaOrig="4995" w14:anchorId="7A456EC4">
          <v:shape id="_x0000_i1031" type="#_x0000_t75" style="width:467.55pt;height:143.05pt" o:ole="">
            <v:imagedata r:id="rId38" o:title=""/>
          </v:shape>
          <o:OLEObject Type="Embed" ProgID="Visio.Drawing.15" ShapeID="_x0000_i1031" DrawAspect="Content" ObjectID="_1725717445" r:id="rId39"/>
        </w:object>
      </w:r>
    </w:p>
    <w:p w14:paraId="046EB321" w14:textId="77777777" w:rsidR="00964C5D" w:rsidRPr="008D66F2" w:rsidRDefault="00964C5D" w:rsidP="00964C5D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b/>
          <w:bCs/>
          <w:sz w:val="32"/>
          <w:szCs w:val="32"/>
        </w:rPr>
      </w:pPr>
    </w:p>
    <w:p w14:paraId="25DABA67" w14:textId="77777777" w:rsidR="00964C5D" w:rsidRPr="008D66F2" w:rsidRDefault="00964C5D" w:rsidP="00964C5D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b/>
          <w:bCs/>
          <w:sz w:val="32"/>
          <w:szCs w:val="32"/>
          <w:cs/>
        </w:rPr>
        <w:t>รูปที่ 3.</w:t>
      </w:r>
      <w:r>
        <w:rPr>
          <w:rFonts w:ascii="TH Sarabun New" w:eastAsia="Calibri" w:hAnsi="TH Sarabun New" w:cs="TH Sarabun New" w:hint="cs"/>
          <w:b/>
          <w:bCs/>
          <w:sz w:val="32"/>
          <w:szCs w:val="32"/>
          <w:cs/>
        </w:rPr>
        <w:t>8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ส่งใบสั่งซื้อ</w:t>
      </w:r>
    </w:p>
    <w:p w14:paraId="532DCAD9" w14:textId="77777777" w:rsidR="00964C5D" w:rsidRPr="008D66F2" w:rsidRDefault="00964C5D" w:rsidP="00964C5D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</w:p>
    <w:p w14:paraId="1ECBC0F9" w14:textId="77777777" w:rsidR="00964C5D" w:rsidRPr="008D66F2" w:rsidRDefault="00964C5D" w:rsidP="00964C5D">
      <w:pPr>
        <w:spacing w:after="0" w:line="240" w:lineRule="auto"/>
        <w:ind w:firstLine="630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eastAsia="Calibri" w:hAnsi="TH Sarabun New" w:cs="TH Sarabun New"/>
          <w:sz w:val="32"/>
          <w:szCs w:val="32"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“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ส่งใบสั่งซื้อ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” (</w:t>
      </w:r>
      <w:r w:rsidRPr="008D66F2">
        <w:rPr>
          <w:rFonts w:ascii="TH Sarabun New" w:eastAsia="Calibri" w:hAnsi="TH Sarabun New" w:cs="TH Sarabun New"/>
          <w:sz w:val="32"/>
          <w:szCs w:val="32"/>
        </w:rPr>
        <w:t>Data Flow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Diagram Level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1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of Process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3.0)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แบ่งการทำงานออกเป็น 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กระบวนการดังนี้ </w:t>
      </w:r>
    </w:p>
    <w:p w14:paraId="09B6D7A4" w14:textId="77777777" w:rsidR="00964C5D" w:rsidRPr="008D66F2" w:rsidRDefault="00964C5D" w:rsidP="00964C5D">
      <w:pPr>
        <w:tabs>
          <w:tab w:val="left" w:pos="709"/>
        </w:tabs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</w:t>
      </w:r>
      <w:r>
        <w:rPr>
          <w:rFonts w:ascii="TH Sarabun New" w:hAnsi="TH Sarabun New" w:cs="TH Sarabun New" w:hint="cs"/>
          <w:sz w:val="32"/>
          <w:szCs w:val="32"/>
          <w:cs/>
        </w:rPr>
        <w:t>6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.1 </w:t>
      </w:r>
      <w:r>
        <w:rPr>
          <w:rFonts w:ascii="TH Sarabun New" w:hAnsi="TH Sarabun New" w:cs="TH Sarabun New" w:hint="cs"/>
          <w:sz w:val="32"/>
          <w:szCs w:val="32"/>
          <w:cs/>
        </w:rPr>
        <w:t>ดูข้อมูล และ รายละเอียดของใบสั่งซื้อว่ามีจำนวนเท่าใด ส่งให้ซัพพลายเซน หรือ บริษัทไหน</w:t>
      </w:r>
    </w:p>
    <w:p w14:paraId="467B777C" w14:textId="77777777" w:rsidR="00964C5D" w:rsidRPr="00D2448A" w:rsidRDefault="00964C5D" w:rsidP="00964C5D">
      <w:pPr>
        <w:tabs>
          <w:tab w:val="left" w:pos="709"/>
        </w:tabs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</w:t>
      </w:r>
      <w:r>
        <w:rPr>
          <w:rFonts w:ascii="TH Sarabun New" w:hAnsi="TH Sarabun New" w:cs="TH Sarabun New" w:hint="cs"/>
          <w:sz w:val="32"/>
          <w:szCs w:val="32"/>
          <w:cs/>
        </w:rPr>
        <w:t>6</w:t>
      </w:r>
      <w:r w:rsidRPr="008D66F2">
        <w:rPr>
          <w:rFonts w:ascii="TH Sarabun New" w:hAnsi="TH Sarabun New" w:cs="TH Sarabun New"/>
          <w:sz w:val="32"/>
          <w:szCs w:val="32"/>
        </w:rPr>
        <w:t xml:space="preserve">.2 </w:t>
      </w:r>
      <w:r>
        <w:rPr>
          <w:rFonts w:ascii="TH Sarabun New" w:hAnsi="TH Sarabun New" w:cs="TH Sarabun New" w:hint="cs"/>
          <w:sz w:val="32"/>
          <w:szCs w:val="32"/>
          <w:cs/>
        </w:rPr>
        <w:t>จากนั้นเภสัชกรทำการตัดสินใจว่า จะทำการสั่งซื้อ หรือจะยกเลิกการสั่งซื้อทางใดทางหนึ่ง ถ้าทำการยืนยันการสั่งซื้อ จะเปลี่ยนสถานะจากรอยืนยันสั่งซื้อเป็นทำการสั่งซื้อแล้ว ถ้ายกเลิกจะเปลี่ยนสถานะจากรอยืนยันการสั่งซื้อเป็นยกเลิกการสั่งซื้อแล้ว</w:t>
      </w:r>
    </w:p>
    <w:p w14:paraId="09A39FC6" w14:textId="77777777" w:rsidR="00964C5D" w:rsidRDefault="00964C5D" w:rsidP="00964C5D">
      <w:pPr>
        <w:tabs>
          <w:tab w:val="left" w:pos="709"/>
        </w:tabs>
        <w:spacing w:after="0" w:line="240" w:lineRule="auto"/>
        <w:contextualSpacing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ab/>
      </w:r>
    </w:p>
    <w:p w14:paraId="65352C98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3FCAFDD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FF399A9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F5AC335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7FFA7C9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55D4BA90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5D05F968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93DF57B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8FF3C55" w14:textId="77777777" w:rsidR="00964C5D" w:rsidRPr="00A7181B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2BA821D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81E6853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</w:rPr>
        <w:lastRenderedPageBreak/>
        <w:t>3.2.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7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7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 w:rsidRPr="008D66F2">
        <w:rPr>
          <w:rFonts w:ascii="TH Sarabun New" w:eastAsia="Calibri" w:hAnsi="TH Sarabun New" w:cs="TH Sarabun New"/>
          <w:sz w:val="32"/>
          <w:szCs w:val="32"/>
        </w:rPr>
        <w:t>“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รับสินค้า</w:t>
      </w:r>
      <w:r w:rsidRPr="008D66F2">
        <w:rPr>
          <w:rFonts w:ascii="TH Sarabun New" w:eastAsia="Calibri" w:hAnsi="TH Sarabun New" w:cs="TH Sarabun New"/>
          <w:sz w:val="32"/>
          <w:szCs w:val="32"/>
        </w:rPr>
        <w:t>”</w:t>
      </w:r>
    </w:p>
    <w:p w14:paraId="71953787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>
        <w:rPr>
          <w:rFonts w:ascii="TH Sarabun New" w:eastAsia="Calibri" w:hAnsi="TH Sarabun New" w:cs="TH Sarabun New"/>
          <w:sz w:val="32"/>
          <w:szCs w:val="32"/>
          <w:cs/>
        </w:rPr>
        <w:tab/>
      </w:r>
    </w:p>
    <w:p w14:paraId="04802E28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4776E9A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>
        <w:rPr>
          <w:cs/>
        </w:rPr>
        <w:object w:dxaOrig="16290" w:dyaOrig="4095" w14:anchorId="54B740CD">
          <v:shape id="_x0000_i1032" type="#_x0000_t75" style="width:467.55pt;height:117.8pt" o:ole="">
            <v:imagedata r:id="rId40" o:title=""/>
          </v:shape>
          <o:OLEObject Type="Embed" ProgID="Visio.Drawing.15" ShapeID="_x0000_i1032" DrawAspect="Content" ObjectID="_1725717446" r:id="rId41"/>
        </w:object>
      </w:r>
    </w:p>
    <w:p w14:paraId="34DADB05" w14:textId="77777777" w:rsidR="00964C5D" w:rsidRPr="008D66F2" w:rsidRDefault="00964C5D" w:rsidP="00964C5D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b/>
          <w:bCs/>
          <w:sz w:val="32"/>
          <w:szCs w:val="32"/>
        </w:rPr>
      </w:pPr>
    </w:p>
    <w:p w14:paraId="4B1116D2" w14:textId="77777777" w:rsidR="00964C5D" w:rsidRPr="008D66F2" w:rsidRDefault="00964C5D" w:rsidP="00964C5D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b/>
          <w:bCs/>
          <w:sz w:val="32"/>
          <w:szCs w:val="32"/>
          <w:cs/>
        </w:rPr>
        <w:t>รูปที่ 3.</w:t>
      </w:r>
      <w:r>
        <w:rPr>
          <w:rFonts w:ascii="TH Sarabun New" w:eastAsia="Calibri" w:hAnsi="TH Sarabun New" w:cs="TH Sarabun New" w:hint="cs"/>
          <w:b/>
          <w:bCs/>
          <w:sz w:val="32"/>
          <w:szCs w:val="32"/>
          <w:cs/>
        </w:rPr>
        <w:t>8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7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รับสินค้า</w:t>
      </w:r>
    </w:p>
    <w:p w14:paraId="69A5657B" w14:textId="77777777" w:rsidR="00964C5D" w:rsidRPr="008D66F2" w:rsidRDefault="00964C5D" w:rsidP="00964C5D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</w:p>
    <w:p w14:paraId="09330ECE" w14:textId="77777777" w:rsidR="00964C5D" w:rsidRPr="008D66F2" w:rsidRDefault="00964C5D" w:rsidP="00964C5D">
      <w:pPr>
        <w:spacing w:after="0" w:line="240" w:lineRule="auto"/>
        <w:ind w:firstLine="630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eastAsia="Calibri" w:hAnsi="TH Sarabun New" w:cs="TH Sarabun New"/>
          <w:sz w:val="32"/>
          <w:szCs w:val="32"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7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“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รับสินค้า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” (</w:t>
      </w:r>
      <w:r w:rsidRPr="008D66F2">
        <w:rPr>
          <w:rFonts w:ascii="TH Sarabun New" w:eastAsia="Calibri" w:hAnsi="TH Sarabun New" w:cs="TH Sarabun New"/>
          <w:sz w:val="32"/>
          <w:szCs w:val="32"/>
        </w:rPr>
        <w:t>Data Flow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Diagram Level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1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of Process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3.0) </w:t>
      </w:r>
      <w:r w:rsidRPr="008D66F2">
        <w:rPr>
          <w:rFonts w:ascii="TH Sarabun New" w:hAnsi="TH Sarabun New" w:cs="TH Sarabun New"/>
          <w:sz w:val="32"/>
          <w:szCs w:val="32"/>
          <w:cs/>
        </w:rPr>
        <w:t>แบ่งการทำงานออกเป็น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2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กระบวนการดังนี้ </w:t>
      </w:r>
    </w:p>
    <w:p w14:paraId="06CBB6A0" w14:textId="77777777" w:rsidR="00964C5D" w:rsidRPr="008D66F2" w:rsidRDefault="00964C5D" w:rsidP="00964C5D">
      <w:pPr>
        <w:tabs>
          <w:tab w:val="left" w:pos="709"/>
        </w:tabs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</w:t>
      </w:r>
      <w:r w:rsidRPr="008D66F2">
        <w:rPr>
          <w:rFonts w:ascii="TH Sarabun New" w:hAnsi="TH Sarabun New" w:cs="TH Sarabun New"/>
          <w:sz w:val="32"/>
          <w:szCs w:val="32"/>
        </w:rPr>
        <w:t>5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.1 </w:t>
      </w:r>
      <w:r>
        <w:rPr>
          <w:rFonts w:ascii="TH Sarabun New" w:hAnsi="TH Sarabun New" w:cs="TH Sarabun New" w:hint="cs"/>
          <w:sz w:val="32"/>
          <w:szCs w:val="32"/>
          <w:cs/>
        </w:rPr>
        <w:t>ดูรายละเอียดของสินค้าว่ามีจำนวนเท่าใด ตรงตามที่สั่งซื้อจากใบสั่งซื้อหรือไม่</w:t>
      </w:r>
    </w:p>
    <w:p w14:paraId="5029DE08" w14:textId="77777777" w:rsidR="00964C5D" w:rsidRDefault="00964C5D" w:rsidP="00964C5D">
      <w:pPr>
        <w:tabs>
          <w:tab w:val="left" w:pos="709"/>
        </w:tabs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</w:t>
      </w:r>
      <w:r w:rsidRPr="008D66F2">
        <w:rPr>
          <w:rFonts w:ascii="TH Sarabun New" w:hAnsi="TH Sarabun New" w:cs="TH Sarabun New"/>
          <w:sz w:val="32"/>
          <w:szCs w:val="32"/>
        </w:rPr>
        <w:t xml:space="preserve">5.2 </w:t>
      </w:r>
      <w:r>
        <w:rPr>
          <w:rFonts w:ascii="TH Sarabun New" w:hAnsi="TH Sarabun New" w:cs="TH Sarabun New" w:hint="cs"/>
          <w:sz w:val="32"/>
          <w:szCs w:val="32"/>
          <w:cs/>
        </w:rPr>
        <w:t>เมื่อเช็คข้อมูลรายการรับสินค้า จำนวนสินค้าแล้ว เภสัชกรทำการยืนยันการนำเข้า</w:t>
      </w:r>
    </w:p>
    <w:p w14:paraId="7137C4CD" w14:textId="77777777" w:rsidR="00964C5D" w:rsidRPr="00D2448A" w:rsidRDefault="00964C5D" w:rsidP="00964C5D">
      <w:pPr>
        <w:tabs>
          <w:tab w:val="left" w:pos="709"/>
        </w:tabs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สต็อคสินค้าหรือไม่ยืนยัน(ในกรณี สินค้าผิดชนิด หรือแตกหัก บกพร่อง)</w:t>
      </w:r>
    </w:p>
    <w:p w14:paraId="0385DBE5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1519790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72305211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2C93F73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D94008F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71E6495C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A993F57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541FBC41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085E6AC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BEF4541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7540903F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8EAC596" w14:textId="77777777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71AAD957" w14:textId="77777777" w:rsidR="00964C5D" w:rsidRPr="0061724C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4260D43E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</w:rPr>
        <w:lastRenderedPageBreak/>
        <w:t xml:space="preserve">3.2.4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9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.0 </w:t>
      </w:r>
      <w:r w:rsidRPr="008D66F2">
        <w:rPr>
          <w:rFonts w:ascii="TH Sarabun New" w:eastAsia="Calibri" w:hAnsi="TH Sarabun New" w:cs="TH Sarabun New"/>
          <w:sz w:val="32"/>
          <w:szCs w:val="32"/>
        </w:rPr>
        <w:t>“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จำหน่าย</w:t>
      </w:r>
      <w:r w:rsidRPr="008D66F2">
        <w:rPr>
          <w:rFonts w:ascii="TH Sarabun New" w:eastAsia="Calibri" w:hAnsi="TH Sarabun New" w:cs="TH Sarabun New"/>
          <w:sz w:val="32"/>
          <w:szCs w:val="32"/>
        </w:rPr>
        <w:t>”</w:t>
      </w:r>
    </w:p>
    <w:p w14:paraId="17BB2F42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310BD90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>
        <w:rPr>
          <w:cs/>
        </w:rPr>
        <w:object w:dxaOrig="14955" w:dyaOrig="7545" w14:anchorId="153DCC05">
          <v:shape id="_x0000_i1033" type="#_x0000_t75" style="width:467.55pt;height:235.65pt" o:ole="">
            <v:imagedata r:id="rId42" o:title=""/>
          </v:shape>
          <o:OLEObject Type="Embed" ProgID="Visio.Drawing.15" ShapeID="_x0000_i1033" DrawAspect="Content" ObjectID="_1725717447" r:id="rId43"/>
        </w:object>
      </w:r>
    </w:p>
    <w:p w14:paraId="3444F4D6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54718013" w14:textId="77777777" w:rsidR="00964C5D" w:rsidRPr="008D66F2" w:rsidRDefault="00964C5D" w:rsidP="00964C5D">
      <w:pPr>
        <w:tabs>
          <w:tab w:val="left" w:pos="709"/>
        </w:tabs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eastAsia="Calibri" w:hAnsi="TH Sarabun New" w:cs="TH Sarabun New"/>
          <w:b/>
          <w:bCs/>
          <w:sz w:val="32"/>
          <w:szCs w:val="32"/>
        </w:rPr>
        <w:t>5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แผนภาพกระแสข้อมูลระดับที่ 1 ของกระบวนการที่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9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จำหน่าย</w:t>
      </w:r>
    </w:p>
    <w:p w14:paraId="214B2A94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5BAD22CA" w14:textId="77777777" w:rsidR="00964C5D" w:rsidRPr="008D66F2" w:rsidRDefault="00964C5D" w:rsidP="00964C5D">
      <w:pPr>
        <w:spacing w:after="0" w:line="240" w:lineRule="auto"/>
        <w:ind w:firstLine="63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eastAsia="Calibri" w:hAnsi="TH Sarabun New" w:cs="TH Sarabun New"/>
          <w:sz w:val="32"/>
          <w:szCs w:val="32"/>
        </w:rPr>
        <w:t>5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แผนภาพกระแสข้อมูลระดับที่ 1 ของกระบวนการที่ 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9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>.0 “จำหน่าย” (</w:t>
      </w:r>
      <w:r w:rsidRPr="008D66F2">
        <w:rPr>
          <w:rFonts w:ascii="TH Sarabun New" w:eastAsia="Calibri" w:hAnsi="TH Sarabun New" w:cs="TH Sarabun New"/>
          <w:sz w:val="32"/>
          <w:szCs w:val="32"/>
        </w:rPr>
        <w:t>Data Flow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Diagram Level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1 </w:t>
      </w:r>
      <w:r w:rsidRPr="008D66F2">
        <w:rPr>
          <w:rFonts w:ascii="TH Sarabun New" w:eastAsia="Calibri" w:hAnsi="TH Sarabun New" w:cs="TH Sarabun New"/>
          <w:sz w:val="32"/>
          <w:szCs w:val="32"/>
        </w:rPr>
        <w:t xml:space="preserve">of Process 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3.0)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แบ่งการทำงานออกเป็น 3 กระบวนการดังนี้ </w:t>
      </w:r>
    </w:p>
    <w:p w14:paraId="1C1C93F9" w14:textId="77777777" w:rsidR="00964C5D" w:rsidRPr="008D66F2" w:rsidRDefault="00964C5D" w:rsidP="00964C5D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 3.1 ป้อนข้อมูลและคำนวณราคา เป็นการป้อนชื่อสินค้า หรือ รหัสสินค้า เพื่อลดจำนวนสต็อกสินค้าภายในร้าน เพื่อเรียก ชื่อยา ราคาที่ขาย แล้วกรอกจำนวนสินค้า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จากนั้นทำการคำนวณราคา และเช็คสต็อคว่ามีสินค้าเพียงพอต่อการขายหรือไม่</w:t>
      </w:r>
    </w:p>
    <w:p w14:paraId="0F658336" w14:textId="77777777" w:rsidR="00964C5D" w:rsidRPr="008D66F2" w:rsidRDefault="00964C5D" w:rsidP="00964C5D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>กระบวนการ 3.2 การปรับปรุงสต็อคสินค้า เมื่อเภสัชกร ทำการขายสินค้าโดยเก็บในรายการขาย ระบบจะทำการปรับปรุงจำนวนสินค้าปัจจุบันหลังจากมีการขายออกไป</w:t>
      </w:r>
    </w:p>
    <w:p w14:paraId="44677A98" w14:textId="77777777" w:rsidR="00964C5D" w:rsidRPr="008D66F2" w:rsidRDefault="00964C5D" w:rsidP="00964C5D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  <w:t xml:space="preserve">กระบวนการ 3.3 ออกใบเสร็จ เมื่อ ทำการสั่งซื้อสินค้า คำนวณค่ายาเรียบร้อย จะทำการพิมพ์ใบเสร็จรายการ โดย จะแสดงใบเสร็จรับเงิน ซึ่งมีรายการสินค้าที่ซื้อ จำนวนสินค้าที่ซื้อ ราคาสินค้าแต่ละประเภท ราคารวม </w:t>
      </w:r>
    </w:p>
    <w:p w14:paraId="50D6FA1A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62458BF6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21175860" w14:textId="77777777" w:rsidR="00964C5D" w:rsidRPr="008D66F2" w:rsidRDefault="00964C5D" w:rsidP="00964C5D">
      <w:pPr>
        <w:spacing w:after="0" w:line="240" w:lineRule="auto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17A625F5" w14:textId="77777777" w:rsidR="00964C5D" w:rsidRPr="008D66F2" w:rsidRDefault="00964C5D" w:rsidP="00964C5D">
      <w:pPr>
        <w:tabs>
          <w:tab w:val="left" w:pos="709"/>
        </w:tabs>
        <w:spacing w:after="0" w:line="240" w:lineRule="auto"/>
        <w:contextualSpacing/>
        <w:rPr>
          <w:rFonts w:ascii="TH Sarabun New" w:eastAsia="Calibri" w:hAnsi="TH Sarabun New" w:cs="TH Sarabun New"/>
          <w:sz w:val="32"/>
          <w:szCs w:val="32"/>
          <w:cs/>
        </w:rPr>
      </w:pPr>
      <w:bookmarkStart w:id="32" w:name="_Toc64825287"/>
      <w:bookmarkStart w:id="33" w:name="_Toc64835629"/>
      <w:bookmarkStart w:id="34" w:name="_Toc64835691"/>
      <w:bookmarkStart w:id="35" w:name="_Toc64835832"/>
      <w:bookmarkStart w:id="36" w:name="_Toc64835860"/>
      <w:bookmarkStart w:id="37" w:name="_Toc64838146"/>
      <w:bookmarkStart w:id="38" w:name="_Toc64894267"/>
    </w:p>
    <w:p w14:paraId="5C0ADBA1" w14:textId="77777777" w:rsidR="00964C5D" w:rsidRPr="008D66F2" w:rsidRDefault="00964C5D" w:rsidP="00964C5D">
      <w:pPr>
        <w:pStyle w:val="2"/>
        <w:rPr>
          <w:rFonts w:ascii="TH Sarabun New" w:hAnsi="TH Sarabun New" w:cs="TH Sarabun New"/>
          <w:b/>
          <w:bCs/>
          <w:sz w:val="32"/>
        </w:rPr>
      </w:pPr>
      <w:r w:rsidRPr="008D66F2">
        <w:rPr>
          <w:rFonts w:ascii="TH Sarabun New" w:hAnsi="TH Sarabun New" w:cs="TH Sarabun New"/>
          <w:bCs/>
          <w:sz w:val="32"/>
        </w:rPr>
        <w:lastRenderedPageBreak/>
        <w:t>3</w:t>
      </w:r>
      <w:r w:rsidRPr="008D66F2">
        <w:rPr>
          <w:rFonts w:ascii="TH Sarabun New" w:hAnsi="TH Sarabun New" w:cs="TH Sarabun New"/>
          <w:bCs/>
          <w:sz w:val="32"/>
          <w:cs/>
        </w:rPr>
        <w:t>.</w:t>
      </w:r>
      <w:r w:rsidRPr="008D66F2">
        <w:rPr>
          <w:rFonts w:ascii="TH Sarabun New" w:hAnsi="TH Sarabun New" w:cs="TH Sarabun New"/>
          <w:bCs/>
          <w:sz w:val="32"/>
        </w:rPr>
        <w:t>3</w:t>
      </w:r>
      <w:r w:rsidRPr="008D66F2">
        <w:rPr>
          <w:rFonts w:ascii="TH Sarabun New" w:hAnsi="TH Sarabun New" w:cs="TH Sarabun New"/>
          <w:bCs/>
          <w:sz w:val="32"/>
          <w:cs/>
        </w:rPr>
        <w:t xml:space="preserve"> ผังงานกระบวนการ (</w:t>
      </w:r>
      <w:r w:rsidRPr="008D66F2">
        <w:rPr>
          <w:rFonts w:ascii="TH Sarabun New" w:hAnsi="TH Sarabun New" w:cs="TH Sarabun New"/>
          <w:bCs/>
          <w:sz w:val="32"/>
        </w:rPr>
        <w:t>Process Flowchart</w:t>
      </w:r>
      <w:r w:rsidRPr="008D66F2">
        <w:rPr>
          <w:rFonts w:ascii="TH Sarabun New" w:hAnsi="TH Sarabun New" w:cs="TH Sarabun New"/>
          <w:bCs/>
          <w:sz w:val="32"/>
          <w:cs/>
        </w:rPr>
        <w:t>)</w:t>
      </w:r>
      <w:bookmarkEnd w:id="32"/>
      <w:bookmarkEnd w:id="33"/>
      <w:bookmarkEnd w:id="34"/>
      <w:bookmarkEnd w:id="35"/>
      <w:bookmarkEnd w:id="36"/>
      <w:bookmarkEnd w:id="37"/>
      <w:bookmarkEnd w:id="38"/>
    </w:p>
    <w:p w14:paraId="27988F19" w14:textId="77777777" w:rsidR="00964C5D" w:rsidRPr="008D66F2" w:rsidRDefault="00964C5D" w:rsidP="00964C5D">
      <w:pPr>
        <w:spacing w:after="0" w:line="240" w:lineRule="auto"/>
        <w:ind w:firstLine="36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 xml:space="preserve">1 </w:t>
      </w:r>
      <w:r w:rsidRPr="008D66F2">
        <w:rPr>
          <w:rFonts w:ascii="TH Sarabun New" w:hAnsi="TH Sarabun New" w:cs="TH Sarabun New"/>
          <w:sz w:val="32"/>
          <w:szCs w:val="32"/>
          <w:cs/>
        </w:rPr>
        <w:t>ผังงานกระบวนการจัดการเข้าสู่ระบบ</w:t>
      </w:r>
    </w:p>
    <w:p w14:paraId="22B6833B" w14:textId="77777777" w:rsidR="00964C5D" w:rsidRPr="008D66F2" w:rsidRDefault="00964C5D" w:rsidP="00964C5D">
      <w:pPr>
        <w:spacing w:after="0" w:line="240" w:lineRule="auto"/>
        <w:ind w:firstLine="36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4ED53D68" w14:textId="77777777" w:rsidR="00964C5D" w:rsidRPr="008D66F2" w:rsidRDefault="00964C5D" w:rsidP="00964C5D">
      <w:pPr>
        <w:spacing w:after="0" w:line="240" w:lineRule="auto"/>
        <w:ind w:firstLine="900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>
        <w:rPr>
          <w:cs/>
        </w:rPr>
        <w:object w:dxaOrig="7080" w:dyaOrig="11131" w14:anchorId="7EC8A398">
          <v:shape id="_x0000_i1034" type="#_x0000_t75" style="width:4in;height:453.5pt" o:ole="">
            <v:imagedata r:id="rId44" o:title=""/>
          </v:shape>
          <o:OLEObject Type="Embed" ProgID="Visio.Drawing.15" ShapeID="_x0000_i1034" DrawAspect="Content" ObjectID="_1725717448" r:id="rId45"/>
        </w:object>
      </w:r>
    </w:p>
    <w:p w14:paraId="65A1A9DA" w14:textId="77777777" w:rsidR="00964C5D" w:rsidRPr="008D66F2" w:rsidRDefault="00964C5D" w:rsidP="00964C5D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05FDFFB1" w14:textId="77777777" w:rsidR="00964C5D" w:rsidRPr="008D66F2" w:rsidRDefault="00964C5D" w:rsidP="00964C5D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7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 ผังงานกระบวนการจัดการเข้าสู่ระบบ</w:t>
      </w:r>
    </w:p>
    <w:p w14:paraId="7C46E790" w14:textId="77777777" w:rsidR="00964C5D" w:rsidRPr="008D66F2" w:rsidRDefault="00964C5D" w:rsidP="00964C5D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472E7D57" w14:textId="77777777" w:rsidR="00964C5D" w:rsidRPr="008D66F2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hAnsi="TH Sarabun New" w:cs="TH Sarabun New"/>
          <w:sz w:val="32"/>
          <w:szCs w:val="32"/>
        </w:rPr>
        <w:t>7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  ผังงานกระบวนการจัดการเข้าสู่ระบบจะต้องทำการใส่ </w:t>
      </w:r>
      <w:r w:rsidRPr="008D66F2">
        <w:rPr>
          <w:rFonts w:ascii="TH Sarabun New" w:hAnsi="TH Sarabun New" w:cs="TH Sarabun New"/>
          <w:sz w:val="32"/>
          <w:szCs w:val="32"/>
        </w:rPr>
        <w:t>username / password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แล้วจะทำการตรวจสอบความถูกต้อง ถ้าข้อมูลถูกต้องจะทำการเข้าสู่ระบบแต่ถ้าข้อมูลผิดจะมีแจ้งเตือน ข้อมูลไม่ถูกต้อง แล้วให้ใส่</w:t>
      </w:r>
      <w:r w:rsidRPr="008D66F2">
        <w:rPr>
          <w:rFonts w:ascii="TH Sarabun New" w:hAnsi="TH Sarabun New" w:cs="TH Sarabun New"/>
          <w:sz w:val="32"/>
          <w:szCs w:val="32"/>
        </w:rPr>
        <w:t xml:space="preserve"> username / password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ใหม่</w:t>
      </w:r>
    </w:p>
    <w:p w14:paraId="5D8B6086" w14:textId="77777777" w:rsidR="00964C5D" w:rsidRPr="008D66F2" w:rsidRDefault="00964C5D" w:rsidP="00964C5D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4702E06D" w14:textId="77777777" w:rsidR="00964C5D" w:rsidRPr="008D66F2" w:rsidRDefault="00964C5D" w:rsidP="00964C5D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>.2 ผังงานกระบวนการจัดการข้อมูลผู้ใช้งานระบบ</w:t>
      </w:r>
    </w:p>
    <w:p w14:paraId="54689714" w14:textId="77777777" w:rsidR="00964C5D" w:rsidRPr="008D66F2" w:rsidRDefault="00964C5D" w:rsidP="00964C5D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4B78C02B" w14:textId="77777777" w:rsidR="00964C5D" w:rsidRPr="008D66F2" w:rsidRDefault="00964C5D" w:rsidP="00964C5D">
      <w:pPr>
        <w:spacing w:after="0" w:line="240" w:lineRule="auto"/>
        <w:contextualSpacing/>
        <w:jc w:val="center"/>
        <w:rPr>
          <w:rFonts w:ascii="TH Sarabun New" w:eastAsia="Calibri" w:hAnsi="TH Sarabun New" w:cs="TH Sarabun New"/>
          <w:sz w:val="32"/>
          <w:szCs w:val="32"/>
          <w:cs/>
        </w:rPr>
      </w:pPr>
      <w:r>
        <w:rPr>
          <w:cs/>
        </w:rPr>
        <w:object w:dxaOrig="12241" w:dyaOrig="17836" w14:anchorId="7238FEDE">
          <v:shape id="_x0000_i1035" type="#_x0000_t75" style="width:315.1pt;height:425.45pt" o:ole="">
            <v:imagedata r:id="rId46" o:title=""/>
          </v:shape>
          <o:OLEObject Type="Embed" ProgID="Visio.Drawing.15" ShapeID="_x0000_i1035" DrawAspect="Content" ObjectID="_1725717449" r:id="rId47"/>
        </w:object>
      </w:r>
    </w:p>
    <w:p w14:paraId="72710CA8" w14:textId="77777777" w:rsidR="00964C5D" w:rsidRPr="008D66F2" w:rsidRDefault="00964C5D" w:rsidP="00964C5D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75FF7D78" w14:textId="77777777" w:rsidR="00964C5D" w:rsidRPr="008D66F2" w:rsidRDefault="00964C5D" w:rsidP="00964C5D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8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จัดการข้อมูลผู้ใช้งานระบบ</w:t>
      </w:r>
    </w:p>
    <w:p w14:paraId="657D48EC" w14:textId="77777777" w:rsidR="00964C5D" w:rsidRPr="008D66F2" w:rsidRDefault="00964C5D" w:rsidP="00964C5D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126367F8" w14:textId="77777777" w:rsidR="00964C5D" w:rsidRPr="008D66F2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hAnsi="TH Sarabun New" w:cs="TH Sarabun New"/>
          <w:sz w:val="32"/>
          <w:szCs w:val="32"/>
        </w:rPr>
        <w:t>8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จัดการข้อมูลผู้ใช้งานระบบ เมื่อมีการล็อคอินในชื่อของ ผู้ดูแลระบบจะสามารถเลือกได้ว่าจะทำงานในส่วนไหนบ้าง ไม่ว่า จะ แก้ไขข้อมูล ลบข้อมูล เมื่อจะทำการแก้ไขข้อมูล ก็จะมีข้อความแจ้งเตือนว่า ต้องการแก้ไขใช่ไหม ถ้ากดตกลง ข้อมูลก็จะถูกแก้ไข เมื่อ เลือกจะลบข้อมูล ข้อความแจ้งเตือน ก็จะมีแจ้งเตือนว่า ต้องการลบข้อมูลใช่หรือไม่ ถ้าใช่ ข้อมูลจะถูกลบออกจากฐานข้อมูล</w:t>
      </w:r>
    </w:p>
    <w:p w14:paraId="0A984D98" w14:textId="77777777" w:rsidR="00964C5D" w:rsidRPr="008D66F2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lastRenderedPageBreak/>
        <w:t>3.3.</w:t>
      </w: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</w:t>
      </w:r>
      <w:r>
        <w:rPr>
          <w:rFonts w:ascii="TH Sarabun New" w:hAnsi="TH Sarabun New" w:cs="TH Sarabun New" w:hint="cs"/>
          <w:sz w:val="32"/>
          <w:szCs w:val="32"/>
          <w:cs/>
        </w:rPr>
        <w:t>จัดการข้อมูลสินค้า</w:t>
      </w:r>
    </w:p>
    <w:p w14:paraId="0FE5720D" w14:textId="77777777" w:rsidR="00964C5D" w:rsidRPr="008D66F2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7055082E" w14:textId="77777777" w:rsidR="00964C5D" w:rsidRPr="008D66F2" w:rsidRDefault="00964C5D" w:rsidP="00964C5D">
      <w:pPr>
        <w:pStyle w:val="5"/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2241" w:dyaOrig="17836" w14:anchorId="0F968635">
          <v:shape id="_x0000_i1036" type="#_x0000_t75" style="width:310.9pt;height:452.1pt" o:ole="">
            <v:imagedata r:id="rId48" o:title=""/>
          </v:shape>
          <o:OLEObject Type="Embed" ProgID="Visio.Drawing.15" ShapeID="_x0000_i1036" DrawAspect="Content" ObjectID="_1725717450" r:id="rId49"/>
        </w:object>
      </w:r>
    </w:p>
    <w:p w14:paraId="0927B40A" w14:textId="77777777" w:rsidR="00964C5D" w:rsidRPr="008D66F2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5332A9B1" w14:textId="77777777" w:rsidR="00964C5D" w:rsidRPr="008D66F2" w:rsidRDefault="00964C5D" w:rsidP="00964C5D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9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จัดการสต็อคสินค้า</w:t>
      </w:r>
    </w:p>
    <w:p w14:paraId="59A4BEC5" w14:textId="77777777" w:rsidR="00964C5D" w:rsidRPr="008D66F2" w:rsidRDefault="00964C5D" w:rsidP="00964C5D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203772BF" w14:textId="77777777" w:rsidR="00964C5D" w:rsidRPr="008D66F2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hAnsi="TH Sarabun New" w:cs="TH Sarabun New"/>
          <w:sz w:val="32"/>
          <w:szCs w:val="32"/>
        </w:rPr>
        <w:t>9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จัดการสต็อคสินค้า สามารถทำได้ </w:t>
      </w:r>
      <w:r w:rsidRPr="008D66F2">
        <w:rPr>
          <w:rFonts w:ascii="TH Sarabun New" w:hAnsi="TH Sarabun New" w:cs="TH Sarabun New"/>
          <w:sz w:val="32"/>
          <w:szCs w:val="32"/>
        </w:rPr>
        <w:t xml:space="preserve">6 </w:t>
      </w:r>
      <w:r w:rsidRPr="008D66F2">
        <w:rPr>
          <w:rFonts w:ascii="TH Sarabun New" w:hAnsi="TH Sarabun New" w:cs="TH Sarabun New"/>
          <w:sz w:val="32"/>
          <w:szCs w:val="32"/>
          <w:cs/>
        </w:rPr>
        <w:t>ทาง คือ เพิ่มสินค้าเข้าไปในสต็อค  แก้ไข</w:t>
      </w:r>
      <w:r w:rsidRPr="008D66F2">
        <w:rPr>
          <w:rFonts w:ascii="TH Sarabun New" w:hAnsi="TH Sarabun New" w:cs="TH Sarabun New"/>
          <w:sz w:val="32"/>
          <w:szCs w:val="32"/>
        </w:rPr>
        <w:t>/</w:t>
      </w:r>
      <w:r w:rsidRPr="008D66F2">
        <w:rPr>
          <w:rFonts w:ascii="TH Sarabun New" w:hAnsi="TH Sarabun New" w:cs="TH Sarabun New"/>
          <w:sz w:val="32"/>
          <w:szCs w:val="32"/>
          <w:cs/>
        </w:rPr>
        <w:t>ลบข้อมูลสินค้าในสต็อค  ค้นหารายการสินค้าในสต็อค ตรวจสอบการหมดอายุของสินค้า และ ตรวจสอบสินค้าที่ถึงจุดสั่งซื้อ</w:t>
      </w:r>
    </w:p>
    <w:p w14:paraId="0A39C170" w14:textId="77777777" w:rsidR="00964C5D" w:rsidRPr="008D66F2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64BE9411" w14:textId="77777777" w:rsidR="00964C5D" w:rsidRPr="008D66F2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lastRenderedPageBreak/>
        <w:t>3.3.</w:t>
      </w:r>
      <w:r w:rsidRPr="008D66F2">
        <w:rPr>
          <w:rFonts w:ascii="TH Sarabun New" w:hAnsi="TH Sarabun New" w:cs="TH Sarabun New"/>
          <w:sz w:val="32"/>
          <w:szCs w:val="32"/>
        </w:rPr>
        <w:t>4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จัดการจำหน่าย</w:t>
      </w:r>
    </w:p>
    <w:p w14:paraId="7E433AB8" w14:textId="77777777" w:rsidR="00964C5D" w:rsidRPr="008D66F2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7430B048" w14:textId="77777777" w:rsidR="00964C5D" w:rsidRDefault="00964C5D" w:rsidP="00964C5D">
      <w:pPr>
        <w:spacing w:after="0" w:line="240" w:lineRule="auto"/>
        <w:contextualSpacing/>
        <w:jc w:val="center"/>
        <w:rPr>
          <w:rFonts w:ascii="TH Sarabun New" w:hAnsi="TH Sarabun New" w:cs="TH Sarabun New"/>
        </w:rPr>
      </w:pPr>
      <w:r>
        <w:rPr>
          <w:cs/>
        </w:rPr>
        <w:object w:dxaOrig="10501" w:dyaOrig="11881" w14:anchorId="1CA766F6">
          <v:shape id="_x0000_i1037" type="#_x0000_t75" style="width:365.6pt;height:414.25pt" o:ole="">
            <v:imagedata r:id="rId50" o:title=""/>
          </v:shape>
          <o:OLEObject Type="Embed" ProgID="Visio.Drawing.15" ShapeID="_x0000_i1037" DrawAspect="Content" ObjectID="_1725717451" r:id="rId51"/>
        </w:object>
      </w:r>
    </w:p>
    <w:p w14:paraId="0AE7BBB6" w14:textId="77777777" w:rsidR="00964C5D" w:rsidRPr="008D66F2" w:rsidRDefault="00964C5D" w:rsidP="00964C5D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</w:rPr>
        <w:br w:type="textWrapping" w:clear="all"/>
      </w: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จัดการจำหน่าย</w:t>
      </w:r>
    </w:p>
    <w:p w14:paraId="7718EAD6" w14:textId="77777777" w:rsidR="00964C5D" w:rsidRPr="008D66F2" w:rsidRDefault="00964C5D" w:rsidP="00964C5D">
      <w:pPr>
        <w:spacing w:after="0" w:line="240" w:lineRule="auto"/>
        <w:ind w:firstLine="630"/>
        <w:contextualSpacing/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11F61D04" w14:textId="77777777" w:rsidR="00964C5D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จากรูป 3.</w:t>
      </w:r>
      <w:r w:rsidRPr="008D66F2">
        <w:rPr>
          <w:rFonts w:ascii="TH Sarabun New" w:hAnsi="TH Sarabun New" w:cs="TH Sarabun New"/>
          <w:sz w:val="32"/>
          <w:szCs w:val="32"/>
        </w:rPr>
        <w:t xml:space="preserve">10 </w:t>
      </w:r>
      <w:r w:rsidRPr="008D66F2">
        <w:rPr>
          <w:rFonts w:ascii="TH Sarabun New" w:hAnsi="TH Sarabun New" w:cs="TH Sarabun New"/>
          <w:sz w:val="32"/>
          <w:szCs w:val="32"/>
          <w:cs/>
        </w:rPr>
        <w:t>ผังงานกระบวนการจัดการจำหน่าย เมื่อมีลูกค้าทำการเลือกยาตามที่ต้องการแล้ว ลูกค้าจะนำยาที่ต้องการมาวาง เภสัชกร ก็ป้อนชื่อสินค้า กรอกจำนวนสินค้า ตามที่ต้องการ ถ้าจำนวนสินค้าไม่เพียงพอระบบจะทำการให้ป้อนจำนวนใหม่ แล้วระบบจะทำการคำนวณราคาออกมาตามราคายาที่ขาย ระบบจะทำการคำนวณจนครบ  เมื่อลูกค้าทำการจ่ายเงิน เภสัชกรก็จะสามารถเลือกที่จะพิมพ์ใบเสร็จให้ลูกค้าไหม ถ้าพิมพ์จะทำการพิมพ์ใบเสร็จออกมาแล้วยื่นใบเสร็จให้ลูกค้า แต่ถ้าลูกค้าไม่ต้องการใบเสร็จ ก็จะจบการทำงาน</w:t>
      </w:r>
    </w:p>
    <w:p w14:paraId="29C3CCF0" w14:textId="77777777" w:rsidR="00964C5D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5799ECA7" w14:textId="77777777" w:rsidR="00964C5D" w:rsidRPr="008D66F2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3.3.</w:t>
      </w:r>
      <w:r w:rsidRPr="008D66F2">
        <w:rPr>
          <w:rFonts w:ascii="TH Sarabun New" w:eastAsia="Calibri" w:hAnsi="TH Sarabun New" w:cs="TH Sarabun New"/>
          <w:sz w:val="32"/>
          <w:szCs w:val="32"/>
        </w:rPr>
        <w:t>5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ผังงานกระบวนการสั่งซื้อ</w:t>
      </w:r>
    </w:p>
    <w:p w14:paraId="471897DD" w14:textId="77777777" w:rsidR="00964C5D" w:rsidRPr="008D66F2" w:rsidRDefault="00964C5D" w:rsidP="00964C5D">
      <w:pPr>
        <w:spacing w:after="0" w:line="240" w:lineRule="auto"/>
        <w:ind w:firstLine="63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1586C0EB" w14:textId="77777777" w:rsidR="00964C5D" w:rsidRPr="008D66F2" w:rsidRDefault="00964C5D" w:rsidP="00964C5D">
      <w:pPr>
        <w:spacing w:after="0" w:line="240" w:lineRule="auto"/>
        <w:ind w:firstLine="630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>
        <w:rPr>
          <w:cs/>
        </w:rPr>
        <w:object w:dxaOrig="11611" w:dyaOrig="12391" w14:anchorId="5D25BEB0">
          <v:shape id="_x0000_i1038" type="#_x0000_t75" style="width:424.5pt;height:452.1pt" o:ole="">
            <v:imagedata r:id="rId52" o:title=""/>
          </v:shape>
          <o:OLEObject Type="Embed" ProgID="Visio.Drawing.15" ShapeID="_x0000_i1038" DrawAspect="Content" ObjectID="_1725717452" r:id="rId53"/>
        </w:object>
      </w:r>
    </w:p>
    <w:p w14:paraId="6DA3C3B8" w14:textId="77777777" w:rsidR="00964C5D" w:rsidRPr="008D66F2" w:rsidRDefault="00964C5D" w:rsidP="00964C5D">
      <w:pPr>
        <w:spacing w:after="0" w:line="240" w:lineRule="auto"/>
        <w:ind w:firstLine="63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E986D91" w14:textId="77777777" w:rsidR="00964C5D" w:rsidRPr="008D66F2" w:rsidRDefault="00964C5D" w:rsidP="00964C5D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1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สั่งซื้อ</w:t>
      </w:r>
    </w:p>
    <w:p w14:paraId="78B03A1A" w14:textId="77777777" w:rsidR="00964C5D" w:rsidRPr="008D66F2" w:rsidRDefault="00964C5D" w:rsidP="00964C5D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1BB1DCE7" w14:textId="77777777" w:rsidR="00964C5D" w:rsidRPr="008D66F2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จากรูป 3.1</w:t>
      </w:r>
      <w:r w:rsidRPr="008D66F2">
        <w:rPr>
          <w:rFonts w:ascii="TH Sarabun New" w:hAnsi="TH Sarabun New" w:cs="TH Sarabun New"/>
          <w:sz w:val="32"/>
          <w:szCs w:val="32"/>
        </w:rPr>
        <w:t>1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เภสัชกร สามารถทำการค้นหาตัวแทนจำหน่ายว่าทำการจำหน่ายสินค้าชนิดใดบ้าง และ สามารถตรวจสอบว่ามีสินค้าถึงจุดสั่งซื้อหรือไม่ ถ้าถึงก็ทำการสั่งซื้อสินค้า ถ้าไม่ถึงก็ค้นหาสินค้าใหม่ที่ต้องการว่ามีการถึงจุดสั่งซื้อหรือไม่</w:t>
      </w:r>
    </w:p>
    <w:p w14:paraId="11743B4D" w14:textId="77777777" w:rsidR="00964C5D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3313A0FC" w14:textId="77777777" w:rsidR="00964C5D" w:rsidRPr="008D66F2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1313BD3D" w14:textId="77777777" w:rsidR="00964C5D" w:rsidRPr="008D66F2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3.3.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6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ผังงานกระบวนการ</w:t>
      </w:r>
      <w:r>
        <w:rPr>
          <w:rFonts w:ascii="TH Sarabun New" w:hAnsi="TH Sarabun New" w:cs="TH Sarabun New" w:hint="cs"/>
          <w:sz w:val="32"/>
          <w:szCs w:val="32"/>
          <w:cs/>
        </w:rPr>
        <w:t>ส่งใบสั่งซื้อ</w:t>
      </w:r>
    </w:p>
    <w:p w14:paraId="774F90E4" w14:textId="77777777" w:rsidR="00964C5D" w:rsidRPr="008D66F2" w:rsidRDefault="00964C5D" w:rsidP="00964C5D">
      <w:pPr>
        <w:spacing w:after="0" w:line="240" w:lineRule="auto"/>
        <w:ind w:firstLine="63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427682D3" w14:textId="77777777" w:rsidR="00964C5D" w:rsidRPr="008D66F2" w:rsidRDefault="00964C5D" w:rsidP="00964C5D">
      <w:pPr>
        <w:spacing w:after="0" w:line="240" w:lineRule="auto"/>
        <w:ind w:firstLine="630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>
        <w:rPr>
          <w:cs/>
        </w:rPr>
        <w:object w:dxaOrig="9825" w:dyaOrig="18270" w14:anchorId="0C113F2E">
          <v:shape id="_x0000_i1039" type="#_x0000_t75" style="width:247.8pt;height:460.5pt" o:ole="">
            <v:imagedata r:id="rId54" o:title=""/>
          </v:shape>
          <o:OLEObject Type="Embed" ProgID="Visio.Drawing.15" ShapeID="_x0000_i1039" DrawAspect="Content" ObjectID="_1725717453" r:id="rId55"/>
        </w:object>
      </w:r>
    </w:p>
    <w:p w14:paraId="5785A634" w14:textId="77777777" w:rsidR="00964C5D" w:rsidRPr="008D66F2" w:rsidRDefault="00964C5D" w:rsidP="00964C5D">
      <w:pPr>
        <w:spacing w:after="0" w:line="240" w:lineRule="auto"/>
        <w:ind w:firstLine="63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3D45F2A8" w14:textId="77777777" w:rsidR="00964C5D" w:rsidRPr="008D66F2" w:rsidRDefault="00964C5D" w:rsidP="00964C5D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2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</w:t>
      </w:r>
      <w:r>
        <w:rPr>
          <w:rFonts w:ascii="TH Sarabun New" w:hAnsi="TH Sarabun New" w:cs="TH Sarabun New" w:hint="cs"/>
          <w:sz w:val="32"/>
          <w:szCs w:val="32"/>
          <w:cs/>
        </w:rPr>
        <w:t>ส่งใบสั่งซื้อ</w:t>
      </w:r>
    </w:p>
    <w:p w14:paraId="3F7AE1BC" w14:textId="77777777" w:rsidR="00964C5D" w:rsidRPr="008D66F2" w:rsidRDefault="00964C5D" w:rsidP="00964C5D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6832C6CE" w14:textId="77777777" w:rsidR="00964C5D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lastRenderedPageBreak/>
        <w:t>จากรูป 3.1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เภสัชกร </w:t>
      </w:r>
      <w:r>
        <w:rPr>
          <w:rFonts w:ascii="TH Sarabun New" w:hAnsi="TH Sarabun New" w:cs="TH Sarabun New" w:hint="cs"/>
          <w:sz w:val="32"/>
          <w:szCs w:val="32"/>
          <w:cs/>
        </w:rPr>
        <w:t>ทำการส่งใบสั่งซื้อโดยการตรวจสอบรายละเอียดว่าถูกต้องไหม ถ้าไม่ถูกต้องให้ทำการยกเลิกใบสั่งซื้อเท่านั้น ถ้าถูกต้องจะทำการส่งใบสั่งซื้อออกไป</w:t>
      </w:r>
    </w:p>
    <w:p w14:paraId="7F01C10C" w14:textId="77777777" w:rsidR="00964C5D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0157DF00" w14:textId="77777777" w:rsidR="00964C5D" w:rsidRPr="008D66F2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3.3.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7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ผังงานกระบวนการ</w:t>
      </w:r>
      <w:r>
        <w:rPr>
          <w:rFonts w:ascii="TH Sarabun New" w:hAnsi="TH Sarabun New" w:cs="TH Sarabun New" w:hint="cs"/>
          <w:sz w:val="32"/>
          <w:szCs w:val="32"/>
          <w:cs/>
        </w:rPr>
        <w:t>รับใบสินค้า</w:t>
      </w:r>
    </w:p>
    <w:p w14:paraId="2312BD5F" w14:textId="77777777" w:rsidR="00964C5D" w:rsidRPr="008D66F2" w:rsidRDefault="00964C5D" w:rsidP="00964C5D">
      <w:pPr>
        <w:spacing w:after="0" w:line="240" w:lineRule="auto"/>
        <w:ind w:firstLine="63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20F7AC19" w14:textId="77777777" w:rsidR="00964C5D" w:rsidRPr="008D66F2" w:rsidRDefault="00964C5D" w:rsidP="00964C5D">
      <w:pPr>
        <w:spacing w:after="0" w:line="240" w:lineRule="auto"/>
        <w:ind w:firstLine="630"/>
        <w:contextualSpacing/>
        <w:jc w:val="center"/>
        <w:rPr>
          <w:rFonts w:ascii="TH Sarabun New" w:eastAsia="Calibri" w:hAnsi="TH Sarabun New" w:cs="TH Sarabun New"/>
          <w:sz w:val="32"/>
          <w:szCs w:val="32"/>
        </w:rPr>
      </w:pPr>
      <w:r>
        <w:rPr>
          <w:cs/>
        </w:rPr>
        <w:object w:dxaOrig="6495" w:dyaOrig="18270" w14:anchorId="0CB18801">
          <v:shape id="_x0000_i1040" type="#_x0000_t75" style="width:200.1pt;height:465.2pt" o:ole="">
            <v:imagedata r:id="rId56" o:title=""/>
          </v:shape>
          <o:OLEObject Type="Embed" ProgID="Visio.Drawing.15" ShapeID="_x0000_i1040" DrawAspect="Content" ObjectID="_1725717454" r:id="rId57"/>
        </w:object>
      </w:r>
    </w:p>
    <w:p w14:paraId="5891FE1B" w14:textId="77777777" w:rsidR="00964C5D" w:rsidRPr="008D66F2" w:rsidRDefault="00964C5D" w:rsidP="00964C5D">
      <w:pPr>
        <w:spacing w:after="0" w:line="240" w:lineRule="auto"/>
        <w:ind w:firstLine="63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73CE2AC8" w14:textId="77777777" w:rsidR="00964C5D" w:rsidRPr="008D66F2" w:rsidRDefault="00964C5D" w:rsidP="00964C5D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</w:t>
      </w:r>
      <w:r>
        <w:rPr>
          <w:rFonts w:ascii="TH Sarabun New" w:hAnsi="TH Sarabun New" w:cs="TH Sarabun New" w:hint="cs"/>
          <w:sz w:val="32"/>
          <w:szCs w:val="32"/>
          <w:cs/>
        </w:rPr>
        <w:t>ส่งใบสั่งซื้อ</w:t>
      </w:r>
    </w:p>
    <w:p w14:paraId="474C426D" w14:textId="77777777" w:rsidR="00964C5D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539D2E88" w14:textId="77777777" w:rsidR="00964C5D" w:rsidRPr="003D2EAE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lastRenderedPageBreak/>
        <w:t>จากรูป 3.1</w:t>
      </w:r>
      <w:r>
        <w:rPr>
          <w:rFonts w:ascii="TH Sarabun New" w:hAnsi="TH Sarabun New" w:cs="TH Sarabun New" w:hint="cs"/>
          <w:sz w:val="32"/>
          <w:szCs w:val="32"/>
          <w:cs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เมื่อมีใบรับสินค้าพร้อมกับสินค้าเข้ามา ต้องทากรตรวจสอบว่าสินค้าได้รับตรงตามใบสั่งซื้อหรือไม่ ถ้าไม่ตรงให้ทำการยกเลิกและแจ้งซัพพลายเซน ถ้าตรงตามที่สั่งก็ทำการนำเข้าสต็อคสินค้า</w:t>
      </w:r>
    </w:p>
    <w:p w14:paraId="500EF691" w14:textId="77777777" w:rsidR="00964C5D" w:rsidRPr="008D66F2" w:rsidRDefault="00964C5D" w:rsidP="00964C5D">
      <w:pPr>
        <w:spacing w:after="0" w:line="240" w:lineRule="auto"/>
        <w:ind w:firstLine="630"/>
        <w:contextualSpacing/>
        <w:jc w:val="thaiDistribute"/>
        <w:rPr>
          <w:rFonts w:ascii="TH Sarabun New" w:eastAsia="Calibri" w:hAnsi="TH Sarabun New" w:cs="TH Sarabun New"/>
          <w:sz w:val="32"/>
          <w:szCs w:val="32"/>
          <w:cs/>
        </w:rPr>
      </w:pPr>
      <w:r w:rsidRPr="008D66F2">
        <w:rPr>
          <w:rFonts w:ascii="TH Sarabun New" w:eastAsia="Calibri" w:hAnsi="TH Sarabun New" w:cs="TH Sarabun New"/>
          <w:sz w:val="32"/>
          <w:szCs w:val="32"/>
          <w:cs/>
        </w:rPr>
        <w:t>3.3.</w:t>
      </w:r>
      <w:r>
        <w:rPr>
          <w:rFonts w:ascii="TH Sarabun New" w:eastAsia="Calibri" w:hAnsi="TH Sarabun New" w:cs="TH Sarabun New" w:hint="cs"/>
          <w:sz w:val="32"/>
          <w:szCs w:val="32"/>
          <w:cs/>
        </w:rPr>
        <w:t>8</w:t>
      </w:r>
      <w:r w:rsidRPr="008D66F2">
        <w:rPr>
          <w:rFonts w:ascii="TH Sarabun New" w:eastAsia="Calibri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ผังงานกระบวนการพิมพ์รายงาน</w:t>
      </w:r>
    </w:p>
    <w:p w14:paraId="6915E660" w14:textId="77777777" w:rsidR="00964C5D" w:rsidRPr="008D66F2" w:rsidRDefault="00964C5D" w:rsidP="00964C5D">
      <w:pPr>
        <w:spacing w:after="0" w:line="240" w:lineRule="auto"/>
        <w:ind w:firstLine="630"/>
        <w:contextualSpacing/>
        <w:jc w:val="thaiDistribute"/>
        <w:rPr>
          <w:rFonts w:ascii="TH Sarabun New" w:eastAsia="Calibri" w:hAnsi="TH Sarabun New" w:cs="TH Sarabun New"/>
          <w:sz w:val="32"/>
          <w:szCs w:val="32"/>
        </w:rPr>
      </w:pPr>
    </w:p>
    <w:p w14:paraId="0833D894" w14:textId="77777777" w:rsidR="00964C5D" w:rsidRPr="008D66F2" w:rsidRDefault="00964C5D" w:rsidP="00964C5D">
      <w:pPr>
        <w:spacing w:line="240" w:lineRule="auto"/>
        <w:jc w:val="center"/>
        <w:rPr>
          <w:rFonts w:ascii="TH Sarabun New" w:eastAsia="Calibri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</w:rPr>
        <w:object w:dxaOrig="24091" w:dyaOrig="22020" w14:anchorId="11BB3BFF">
          <v:shape id="_x0000_i1041" type="#_x0000_t75" style="width:415.65pt;height:379.65pt" o:ole="">
            <v:imagedata r:id="rId58" o:title=""/>
          </v:shape>
          <o:OLEObject Type="Embed" ProgID="Visio.Drawing.15" ShapeID="_x0000_i1041" DrawAspect="Content" ObjectID="_1725717455" r:id="rId59"/>
        </w:object>
      </w:r>
    </w:p>
    <w:p w14:paraId="4808683A" w14:textId="77777777" w:rsidR="00964C5D" w:rsidRPr="008D66F2" w:rsidRDefault="00964C5D" w:rsidP="00964C5D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05935756" w14:textId="77777777" w:rsidR="00964C5D" w:rsidRPr="008D66F2" w:rsidRDefault="00964C5D" w:rsidP="00964C5D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4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ผังงานกระบวนการพิมพ์รายงาน</w:t>
      </w:r>
    </w:p>
    <w:p w14:paraId="008A1EB1" w14:textId="77777777" w:rsidR="00964C5D" w:rsidRPr="008D66F2" w:rsidRDefault="00964C5D" w:rsidP="00964C5D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4DC8125D" w14:textId="77777777" w:rsidR="00964C5D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จากรูป 3.1</w:t>
      </w:r>
      <w:r>
        <w:rPr>
          <w:rFonts w:ascii="TH Sarabun New" w:hAnsi="TH Sarabun New" w:cs="TH Sarabun New" w:hint="cs"/>
          <w:sz w:val="32"/>
          <w:szCs w:val="32"/>
          <w:cs/>
        </w:rPr>
        <w:t>4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เภสัชกร ผู้แลระบบ และเจ้าของกิจการสามารถเลือกรายการพิมพ์ได้ผ่านหน้าจอ โดยรายการที่สามารถพิมพ์ได้ จะมี รายการสั่งซื้อ ประวัติการขายย้อนหลังในแต่ละเดือน  รายการหมดอายุของสินค้า และ รายการสต็อคสินค้า </w:t>
      </w:r>
    </w:p>
    <w:p w14:paraId="0F755E1E" w14:textId="77777777" w:rsidR="00964C5D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24A86C28" w14:textId="77777777" w:rsidR="00964C5D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6C4A0A67" w14:textId="77777777" w:rsidR="00964C5D" w:rsidRPr="008D66F2" w:rsidRDefault="00964C5D" w:rsidP="00964C5D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6F7E0362" w14:textId="77777777" w:rsidR="00964C5D" w:rsidRPr="008D66F2" w:rsidRDefault="00964C5D" w:rsidP="00964C5D">
      <w:pPr>
        <w:pStyle w:val="2"/>
        <w:rPr>
          <w:rFonts w:ascii="TH Sarabun New" w:hAnsi="TH Sarabun New" w:cs="TH Sarabun New"/>
          <w:bCs/>
          <w:sz w:val="32"/>
        </w:rPr>
      </w:pPr>
      <w:bookmarkStart w:id="39" w:name="_Toc64838147"/>
      <w:bookmarkStart w:id="40" w:name="_Toc64894268"/>
      <w:r w:rsidRPr="008D66F2">
        <w:rPr>
          <w:rFonts w:ascii="TH Sarabun New" w:hAnsi="TH Sarabun New" w:cs="TH Sarabun New"/>
          <w:bCs/>
          <w:sz w:val="32"/>
          <w:cs/>
        </w:rPr>
        <w:t>3.</w:t>
      </w:r>
      <w:r w:rsidRPr="008D66F2">
        <w:rPr>
          <w:rFonts w:ascii="TH Sarabun New" w:hAnsi="TH Sarabun New" w:cs="TH Sarabun New"/>
          <w:bCs/>
          <w:sz w:val="32"/>
        </w:rPr>
        <w:t xml:space="preserve">4 </w:t>
      </w:r>
      <w:r w:rsidRPr="008D66F2">
        <w:rPr>
          <w:rFonts w:ascii="TH Sarabun New" w:hAnsi="TH Sarabun New" w:cs="TH Sarabun New"/>
          <w:bCs/>
          <w:sz w:val="32"/>
          <w:cs/>
        </w:rPr>
        <w:t>การออกแบบฐานข้อมูล (</w:t>
      </w:r>
      <w:r w:rsidRPr="008D66F2">
        <w:rPr>
          <w:rFonts w:ascii="TH Sarabun New" w:hAnsi="TH Sarabun New" w:cs="TH Sarabun New"/>
          <w:bCs/>
          <w:sz w:val="32"/>
        </w:rPr>
        <w:t>Database Design</w:t>
      </w:r>
      <w:r w:rsidRPr="008D66F2">
        <w:rPr>
          <w:rFonts w:ascii="TH Sarabun New" w:hAnsi="TH Sarabun New" w:cs="TH Sarabun New"/>
          <w:bCs/>
          <w:sz w:val="32"/>
          <w:cs/>
        </w:rPr>
        <w:t>)</w:t>
      </w:r>
      <w:bookmarkEnd w:id="39"/>
      <w:bookmarkEnd w:id="40"/>
    </w:p>
    <w:p w14:paraId="5054AB14" w14:textId="77777777" w:rsidR="00964C5D" w:rsidRPr="008D66F2" w:rsidRDefault="00964C5D" w:rsidP="00964C5D">
      <w:pPr>
        <w:spacing w:after="0" w:line="240" w:lineRule="auto"/>
        <w:ind w:firstLine="36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8D66F2">
        <w:rPr>
          <w:rFonts w:ascii="TH Sarabun New" w:hAnsi="TH Sarabun New" w:cs="TH Sarabun New"/>
          <w:sz w:val="32"/>
          <w:szCs w:val="32"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>.</w:t>
      </w:r>
      <w:r w:rsidRPr="008D66F2">
        <w:rPr>
          <w:rFonts w:ascii="TH Sarabun New" w:hAnsi="TH Sarabun New" w:cs="TH Sarabun New"/>
          <w:sz w:val="32"/>
          <w:szCs w:val="32"/>
        </w:rPr>
        <w:t>4</w:t>
      </w:r>
      <w:r w:rsidRPr="008D66F2">
        <w:rPr>
          <w:rFonts w:ascii="TH Sarabun New" w:hAnsi="TH Sarabun New" w:cs="TH Sarabun New"/>
          <w:sz w:val="32"/>
          <w:szCs w:val="32"/>
          <w:cs/>
        </w:rPr>
        <w:t>.1 แผนภาพความสัมพันธ์ของข้อมูล (</w:t>
      </w:r>
      <w:r w:rsidRPr="008D66F2">
        <w:rPr>
          <w:rFonts w:ascii="TH Sarabun New" w:hAnsi="TH Sarabun New" w:cs="TH Sarabun New"/>
          <w:sz w:val="32"/>
          <w:szCs w:val="32"/>
        </w:rPr>
        <w:t>Entity Relationship Diagram</w:t>
      </w:r>
      <w:r w:rsidRPr="008D66F2">
        <w:rPr>
          <w:rFonts w:ascii="TH Sarabun New" w:hAnsi="TH Sarabun New" w:cs="TH Sarabun New"/>
          <w:sz w:val="32"/>
          <w:szCs w:val="32"/>
          <w:cs/>
        </w:rPr>
        <w:t>) ของระบบบริหารการจัดการร้านขายยาดาชัย์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ดังรูปที่ </w:t>
      </w:r>
      <w:r w:rsidRPr="008D66F2">
        <w:rPr>
          <w:rFonts w:ascii="TH Sarabun New" w:hAnsi="TH Sarabun New" w:cs="TH Sarabun New"/>
          <w:sz w:val="32"/>
          <w:szCs w:val="32"/>
        </w:rPr>
        <w:t>3.13</w:t>
      </w:r>
    </w:p>
    <w:p w14:paraId="5B340E6F" w14:textId="77777777" w:rsidR="00964C5D" w:rsidRPr="008D66F2" w:rsidRDefault="00964C5D" w:rsidP="00964C5D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771A8EF0" w14:textId="77777777" w:rsidR="00964C5D" w:rsidRPr="008D66F2" w:rsidRDefault="00964C5D" w:rsidP="00964C5D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</w:rPr>
        <w:object w:dxaOrig="30886" w:dyaOrig="29266" w14:anchorId="56F970DD">
          <v:shape id="_x0000_i1042" type="#_x0000_t75" style="width:415.65pt;height:393.65pt" o:ole="">
            <v:imagedata r:id="rId60" o:title=""/>
          </v:shape>
          <o:OLEObject Type="Embed" ProgID="Visio.Drawing.15" ShapeID="_x0000_i1042" DrawAspect="Content" ObjectID="_1725717456" r:id="rId61"/>
        </w:object>
      </w:r>
    </w:p>
    <w:p w14:paraId="50EA8C7D" w14:textId="77777777" w:rsidR="00964C5D" w:rsidRPr="008D66F2" w:rsidRDefault="00964C5D" w:rsidP="00964C5D">
      <w:pPr>
        <w:spacing w:after="0" w:line="240" w:lineRule="auto"/>
        <w:ind w:firstLine="36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511C88A0" w14:textId="77777777" w:rsidR="00964C5D" w:rsidRPr="008D66F2" w:rsidRDefault="00964C5D" w:rsidP="00964C5D">
      <w:pPr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5 </w:t>
      </w:r>
      <w:r w:rsidRPr="008D66F2">
        <w:rPr>
          <w:rFonts w:ascii="TH Sarabun New" w:hAnsi="TH Sarabun New" w:cs="TH Sarabun New"/>
          <w:sz w:val="32"/>
          <w:szCs w:val="32"/>
          <w:cs/>
        </w:rPr>
        <w:t>แผนภาพความสัมพันธ์ของข้อมูล (</w:t>
      </w:r>
      <w:r w:rsidRPr="008D66F2">
        <w:rPr>
          <w:rFonts w:ascii="TH Sarabun New" w:hAnsi="TH Sarabun New" w:cs="TH Sarabun New"/>
          <w:sz w:val="32"/>
          <w:szCs w:val="32"/>
        </w:rPr>
        <w:t>Entity Relationship Diagram</w:t>
      </w:r>
      <w:r w:rsidRPr="008D66F2">
        <w:rPr>
          <w:rFonts w:ascii="TH Sarabun New" w:hAnsi="TH Sarabun New" w:cs="TH Sarabun New"/>
          <w:sz w:val="32"/>
          <w:szCs w:val="32"/>
          <w:cs/>
        </w:rPr>
        <w:t>)</w:t>
      </w:r>
    </w:p>
    <w:p w14:paraId="4EB24D92" w14:textId="77777777" w:rsidR="00964C5D" w:rsidRPr="008D66F2" w:rsidRDefault="00964C5D" w:rsidP="00964C5D">
      <w:pPr>
        <w:spacing w:after="0" w:line="240" w:lineRule="auto"/>
        <w:ind w:firstLine="36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2956C603" w14:textId="77777777" w:rsidR="00964C5D" w:rsidRPr="008D66F2" w:rsidRDefault="00964C5D" w:rsidP="00964C5D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00F7311E" w14:textId="77777777" w:rsidR="00964C5D" w:rsidRPr="008D66F2" w:rsidRDefault="00964C5D" w:rsidP="00964C5D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2623FF14" w14:textId="77777777" w:rsidR="00964C5D" w:rsidRPr="008D66F2" w:rsidRDefault="00964C5D" w:rsidP="00964C5D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4DFD5811" w14:textId="77777777" w:rsidR="00964C5D" w:rsidRPr="008D66F2" w:rsidRDefault="00964C5D" w:rsidP="00964C5D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0B285331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  <w:bookmarkStart w:id="41" w:name="_Toc64825288"/>
      <w:bookmarkStart w:id="42" w:name="_Toc64835630"/>
      <w:bookmarkStart w:id="43" w:name="_Toc64835692"/>
      <w:bookmarkStart w:id="44" w:name="_Toc64835833"/>
      <w:bookmarkStart w:id="45" w:name="_Toc64835861"/>
      <w:bookmarkStart w:id="46" w:name="_Toc64838148"/>
      <w:bookmarkStart w:id="47" w:name="_Toc64894269"/>
      <w:r w:rsidRPr="00976205">
        <w:rPr>
          <w:rFonts w:ascii="TH Sarabun New" w:hAnsi="TH Sarabun New" w:cs="TH Sarabun New"/>
          <w:sz w:val="32"/>
          <w:szCs w:val="32"/>
          <w:cs/>
        </w:rPr>
        <w:t>3.</w:t>
      </w:r>
      <w:r w:rsidRPr="00976205">
        <w:rPr>
          <w:rFonts w:ascii="TH Sarabun New" w:hAnsi="TH Sarabun New" w:cs="TH Sarabun New"/>
          <w:sz w:val="32"/>
          <w:szCs w:val="32"/>
        </w:rPr>
        <w:t>4</w:t>
      </w:r>
      <w:r w:rsidRPr="00976205">
        <w:rPr>
          <w:rFonts w:ascii="TH Sarabun New" w:hAnsi="TH Sarabun New" w:cs="TH Sarabun New"/>
          <w:sz w:val="32"/>
          <w:szCs w:val="32"/>
          <w:cs/>
        </w:rPr>
        <w:t>.2  ตารางข้อมูล (</w:t>
      </w:r>
      <w:r w:rsidRPr="00976205">
        <w:rPr>
          <w:rFonts w:ascii="TH Sarabun New" w:hAnsi="TH Sarabun New" w:cs="TH Sarabun New"/>
          <w:sz w:val="32"/>
          <w:szCs w:val="32"/>
        </w:rPr>
        <w:t>Table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) </w:t>
      </w:r>
    </w:p>
    <w:p w14:paraId="250C33DA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 xml:space="preserve">      1</w:t>
      </w:r>
      <w:r w:rsidRPr="00976205">
        <w:rPr>
          <w:rFonts w:ascii="TH Sarabun New" w:hAnsi="TH Sarabun New" w:cs="TH Sarabun New"/>
          <w:sz w:val="32"/>
          <w:szCs w:val="32"/>
        </w:rPr>
        <w:t xml:space="preserve">) </w:t>
      </w:r>
      <w:r w:rsidRPr="00976205">
        <w:rPr>
          <w:rFonts w:ascii="TH Sarabun New" w:hAnsi="TH Sarabun New" w:cs="TH Sarabun New"/>
          <w:sz w:val="32"/>
          <w:szCs w:val="32"/>
          <w:cs/>
        </w:rPr>
        <w:t>ข้อมูลสินค้า</w:t>
      </w:r>
      <w:r w:rsidRPr="00976205">
        <w:rPr>
          <w:rFonts w:ascii="TH Sarabun New" w:hAnsi="TH Sarabun New" w:cs="TH Sarabun New"/>
          <w:sz w:val="32"/>
          <w:szCs w:val="32"/>
        </w:rPr>
        <w:t xml:space="preserve"> 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เป็นตารางที่เก็บข้อมูลสินค้าที่ขายทั้งหมดภายในร้าน จะเก็บข้อมูล  ดังตารางที่ </w:t>
      </w:r>
      <w:r w:rsidRPr="00976205">
        <w:rPr>
          <w:rFonts w:ascii="TH Sarabun New" w:hAnsi="TH Sarabun New" w:cs="TH Sarabun New"/>
          <w:sz w:val="32"/>
          <w:szCs w:val="32"/>
        </w:rPr>
        <w:t>3.1</w:t>
      </w:r>
    </w:p>
    <w:p w14:paraId="602DFCBF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  <w:cs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 xml:space="preserve">ตารางที่ 3.1 ข้อมูลสินค้า </w:t>
      </w:r>
      <w:r w:rsidRPr="00976205">
        <w:rPr>
          <w:rFonts w:ascii="TH Sarabun New" w:hAnsi="TH Sarabun New" w:cs="TH Sarabun New"/>
          <w:sz w:val="32"/>
          <w:szCs w:val="32"/>
        </w:rPr>
        <w:t>(product)</w:t>
      </w:r>
    </w:p>
    <w:tbl>
      <w:tblPr>
        <w:tblStyle w:val="a5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964C5D" w:rsidRPr="00976205" w14:paraId="187024E9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6215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9433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5966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821C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4646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D659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964C5D" w:rsidRPr="00976205" w14:paraId="3A335740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44AF3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205F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AC287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99B64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3639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16E5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180553A7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702F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8EFC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848F4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9375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BCB7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927B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964C5D" w:rsidRPr="00976205" w14:paraId="2F1B49A9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6DBA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unit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6438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71E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AA8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A96F7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7C17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964C5D" w:rsidRPr="00976205" w14:paraId="6084CC6C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5A0E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typ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B775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E3D3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8037E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ประเภท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E9F7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7A72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type_product</w:t>
            </w:r>
          </w:p>
        </w:tc>
      </w:tr>
      <w:tr w:rsidR="00964C5D" w:rsidRPr="00976205" w14:paraId="708FBD18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34717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category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B20D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87A2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3090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มวดหมู่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E29B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3E33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category</w:t>
            </w:r>
          </w:p>
        </w:tc>
      </w:tr>
      <w:tr w:rsidR="00964C5D" w:rsidRPr="00976205" w14:paraId="4327B3AA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629F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symp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3F5D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C0E07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30E3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มวดหมู่สินค้าแยกตามอาการ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2E9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861A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964C5D" w:rsidRPr="00976205" w14:paraId="130B2120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452C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img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7EB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9F5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F38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ูปภาพ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E563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F026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964C5D" w:rsidRPr="00976205" w14:paraId="59679FC9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292F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barcod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C7BA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157F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785F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บาร์โค้ด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AAD8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0876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7769B749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</w:p>
    <w:p w14:paraId="2DA9607C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.</w:t>
      </w:r>
      <w:r w:rsidRPr="00976205">
        <w:rPr>
          <w:rFonts w:ascii="TH Sarabun New" w:hAnsi="TH Sarabun New" w:cs="TH Sarabun New"/>
          <w:sz w:val="32"/>
          <w:szCs w:val="32"/>
        </w:rPr>
        <w:t>2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ประเภทสินค้า </w:t>
      </w:r>
      <w:r w:rsidRPr="00976205">
        <w:rPr>
          <w:rFonts w:ascii="TH Sarabun New" w:hAnsi="TH Sarabun New" w:cs="TH Sarabun New"/>
          <w:sz w:val="32"/>
          <w:szCs w:val="32"/>
        </w:rPr>
        <w:t>(type_product)</w:t>
      </w:r>
    </w:p>
    <w:tbl>
      <w:tblPr>
        <w:tblStyle w:val="a5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964C5D" w:rsidRPr="00976205" w14:paraId="5E798845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73D5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98A67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F49B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ACE9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42EA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F890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964C5D" w:rsidRPr="00976205" w14:paraId="20E08312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DA30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type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3DC7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EBA5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3FA35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ประเภท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B78C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67C6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304B203C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110DC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type_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B372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FD08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F7A1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ประเภท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ED9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7ACC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4D207982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</w:p>
    <w:p w14:paraId="71E256A7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.</w:t>
      </w:r>
      <w:r w:rsidRPr="00976205">
        <w:rPr>
          <w:rFonts w:ascii="TH Sarabun New" w:hAnsi="TH Sarabun New" w:cs="TH Sarabun New"/>
          <w:sz w:val="32"/>
          <w:szCs w:val="32"/>
        </w:rPr>
        <w:t>3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หมวดหมู่สินค้า </w:t>
      </w:r>
      <w:r w:rsidRPr="00976205">
        <w:rPr>
          <w:rFonts w:ascii="TH Sarabun New" w:hAnsi="TH Sarabun New" w:cs="TH Sarabun New"/>
          <w:sz w:val="32"/>
          <w:szCs w:val="32"/>
        </w:rPr>
        <w:t>(category)</w:t>
      </w:r>
    </w:p>
    <w:tbl>
      <w:tblPr>
        <w:tblStyle w:val="a5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964C5D" w:rsidRPr="00976205" w14:paraId="1AF180B2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232A2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3BF0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357B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9C75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18B6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EDC9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964C5D" w:rsidRPr="00976205" w14:paraId="7BF508AA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2FF7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category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F2C3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F3F8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5BF57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หมวดหมู่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A529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002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08F7635E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A6CA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category_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07F9B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2FB2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90D2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หมวดหมู่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BA90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F589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15ABC8F2" w14:textId="77777777" w:rsidR="00964C5D" w:rsidRDefault="00964C5D" w:rsidP="00964C5D">
      <w:pPr>
        <w:rPr>
          <w:rFonts w:ascii="TH Sarabun New" w:hAnsi="TH Sarabun New" w:cs="TH Sarabun New"/>
          <w:sz w:val="32"/>
          <w:szCs w:val="32"/>
        </w:rPr>
      </w:pPr>
    </w:p>
    <w:p w14:paraId="7A489D70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</w:p>
    <w:p w14:paraId="4ECCD45D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.</w:t>
      </w:r>
      <w:r w:rsidRPr="00976205">
        <w:rPr>
          <w:rFonts w:ascii="TH Sarabun New" w:hAnsi="TH Sarabun New" w:cs="TH Sarabun New"/>
          <w:sz w:val="32"/>
          <w:szCs w:val="32"/>
        </w:rPr>
        <w:t>4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หมวดหมู่สินค้าแยกตามอาการ </w:t>
      </w:r>
      <w:r w:rsidRPr="00976205">
        <w:rPr>
          <w:rFonts w:ascii="TH Sarabun New" w:hAnsi="TH Sarabun New" w:cs="TH Sarabun New"/>
          <w:sz w:val="32"/>
          <w:szCs w:val="32"/>
        </w:rPr>
        <w:t>(sympton)</w:t>
      </w:r>
    </w:p>
    <w:tbl>
      <w:tblPr>
        <w:tblStyle w:val="a5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964C5D" w:rsidRPr="00976205" w14:paraId="28880B93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BC53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A534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9CBB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A290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4454F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D8C9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964C5D" w:rsidRPr="00976205" w14:paraId="199BD462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30C42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symp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18CB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DF468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A290C7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หมวดหมู่สินค้าแยกตามอาการ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98D7F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1147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5CC8D7A7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F665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symp_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57D3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21CA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2BCF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หมวดหมู่สินค้าแยกตามอาการ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81857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A757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20060CD1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</w:p>
    <w:p w14:paraId="23267E07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.</w:t>
      </w:r>
      <w:r w:rsidRPr="00976205">
        <w:rPr>
          <w:rFonts w:ascii="TH Sarabun New" w:hAnsi="TH Sarabun New" w:cs="TH Sarabun New"/>
          <w:sz w:val="32"/>
          <w:szCs w:val="32"/>
        </w:rPr>
        <w:t>5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หน่วยนับ </w:t>
      </w:r>
      <w:r w:rsidRPr="00976205">
        <w:rPr>
          <w:rFonts w:ascii="TH Sarabun New" w:hAnsi="TH Sarabun New" w:cs="TH Sarabun New"/>
          <w:sz w:val="32"/>
          <w:szCs w:val="32"/>
        </w:rPr>
        <w:t>(unit)</w:t>
      </w:r>
    </w:p>
    <w:tbl>
      <w:tblPr>
        <w:tblStyle w:val="a5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964C5D" w:rsidRPr="00976205" w14:paraId="67417ACF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BD8CB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B13F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CA481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BA3B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05A71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9327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964C5D" w:rsidRPr="00976205" w14:paraId="3AE46906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13BE7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unit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3EB8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069D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4A6E5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81A1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E6C7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511B7F9F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9DE9D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unit_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FBA3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787C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1A9A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7226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F60A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26FBD3E6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</w:p>
    <w:p w14:paraId="25FCEFEE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6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หน่วยนับ </w:t>
      </w:r>
      <w:r w:rsidRPr="00976205">
        <w:rPr>
          <w:rFonts w:ascii="TH Sarabun New" w:hAnsi="TH Sarabun New" w:cs="TH Sarabun New"/>
          <w:sz w:val="32"/>
          <w:szCs w:val="32"/>
        </w:rPr>
        <w:t>(unit)</w:t>
      </w:r>
    </w:p>
    <w:tbl>
      <w:tblPr>
        <w:tblStyle w:val="a5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964C5D" w:rsidRPr="00976205" w14:paraId="45EC6461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8D3AF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C678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BC96A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CAB7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A8E1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988A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964C5D" w:rsidRPr="00976205" w14:paraId="14BFEF5C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3C4C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unit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1544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AC19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0C41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4FC6A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D64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26C682FA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4B2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unit_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6E46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4075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ABE5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หน่วยนับ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4133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25DD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289B716D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</w:p>
    <w:p w14:paraId="6E5B1CA1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7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ใบสั่งซื้อ </w:t>
      </w:r>
      <w:r w:rsidRPr="00976205">
        <w:rPr>
          <w:rFonts w:ascii="TH Sarabun New" w:hAnsi="TH Sarabun New" w:cs="TH Sarabun New"/>
          <w:sz w:val="32"/>
          <w:szCs w:val="32"/>
        </w:rPr>
        <w:t>(po)</w:t>
      </w:r>
    </w:p>
    <w:tbl>
      <w:tblPr>
        <w:tblStyle w:val="a5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964C5D" w:rsidRPr="00976205" w14:paraId="23CD55EF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62D4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31A4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35BA7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FCAF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95F0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EB97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964C5D" w:rsidRPr="00976205" w14:paraId="070D0DC2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66D8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53E6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86F4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46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EB882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3090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7B120B92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D58D4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RefNo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92F9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45F9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32D1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5CF6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19807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964C5D" w:rsidRPr="00976205" w14:paraId="6EB17315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2E7B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>po_Create</w:t>
            </w:r>
          </w:p>
          <w:p w14:paraId="4D90EF5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AA09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EAAD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D2E5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วันที่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6609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5866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659FCD47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8D4C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buyer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7C2B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5B9F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B867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ผู้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1EE8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6BF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964C5D" w:rsidRPr="00976205" w14:paraId="7A07AE65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30D6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lastRenderedPageBreak/>
              <w:t>po_status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4DF5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7C5D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CE74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สถานะของ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0538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1FEC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</w:tbl>
    <w:p w14:paraId="13BA48F0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8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รายละเอียดใบสั่งซื้อ </w:t>
      </w:r>
      <w:r w:rsidRPr="00976205">
        <w:rPr>
          <w:rFonts w:ascii="TH Sarabun New" w:hAnsi="TH Sarabun New" w:cs="TH Sarabun New"/>
          <w:sz w:val="32"/>
          <w:szCs w:val="32"/>
        </w:rPr>
        <w:t>(po_detailproduct)</w:t>
      </w:r>
    </w:p>
    <w:tbl>
      <w:tblPr>
        <w:tblStyle w:val="a5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964C5D" w:rsidRPr="00976205" w14:paraId="1A1B2BB7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8CD68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00EB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0F8D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26334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A2467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355B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964C5D" w:rsidRPr="00976205" w14:paraId="61C3715A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8B8B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detailpro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3F96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4075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95D8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รายละเอียด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6F41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EF89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1A036D1A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061E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quantity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18134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BED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E50D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ำนวน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2E6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4F6F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964C5D" w:rsidRPr="00976205" w14:paraId="4FF5C3AF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D2C3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 xml:space="preserve"> product_id</w:t>
            </w:r>
          </w:p>
          <w:p w14:paraId="2D16863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88B7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BC5C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0145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89F9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F9C8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</w:t>
            </w:r>
          </w:p>
        </w:tc>
      </w:tr>
      <w:tr w:rsidR="00964C5D" w:rsidRPr="00976205" w14:paraId="4F69EAC6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0F12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total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06A8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4164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66D1F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าคารวม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2EC5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0C09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964C5D" w:rsidRPr="00976205" w14:paraId="39F55DA8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0A07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9F78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B177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E02D7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BE92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CFB6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</w:t>
            </w:r>
          </w:p>
        </w:tc>
      </w:tr>
    </w:tbl>
    <w:p w14:paraId="1516DB90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</w:p>
    <w:p w14:paraId="28F1DB83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8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สถานะของใบสั่งซื้อ </w:t>
      </w:r>
      <w:r w:rsidRPr="00976205">
        <w:rPr>
          <w:rFonts w:ascii="TH Sarabun New" w:hAnsi="TH Sarabun New" w:cs="TH Sarabun New"/>
          <w:sz w:val="32"/>
          <w:szCs w:val="32"/>
        </w:rPr>
        <w:t>(po_status)</w:t>
      </w:r>
    </w:p>
    <w:tbl>
      <w:tblPr>
        <w:tblStyle w:val="a5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964C5D" w:rsidRPr="00976205" w14:paraId="0EEAB023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EECE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3629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9FA5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4EFD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29D1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026BB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964C5D" w:rsidRPr="00976205" w14:paraId="2D9C53AD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3D6B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status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18E4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B815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EFBF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สถาน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5267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A1F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0429449E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42F0A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status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18456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CA7B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29E82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สถานะของ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BD22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9B53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964C5D" w:rsidRPr="00976205" w14:paraId="6C87C463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3A01C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 xml:space="preserve">  status_create</w:t>
            </w:r>
          </w:p>
          <w:p w14:paraId="5262A80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4D6A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AC04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EF27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วันที่เปลี่ยนสถาน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D9233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9AAB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40E602A3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5FED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>po_RefNo</w:t>
            </w:r>
          </w:p>
          <w:p w14:paraId="428ED8D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0D22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AB7D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AE02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65BE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FE8E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</w:t>
            </w:r>
          </w:p>
        </w:tc>
      </w:tr>
    </w:tbl>
    <w:p w14:paraId="53000D91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</w:p>
    <w:p w14:paraId="44155229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9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ใบรับสินค้า </w:t>
      </w:r>
      <w:r w:rsidRPr="00976205">
        <w:rPr>
          <w:rFonts w:ascii="TH Sarabun New" w:hAnsi="TH Sarabun New" w:cs="TH Sarabun New"/>
          <w:sz w:val="32"/>
          <w:szCs w:val="32"/>
        </w:rPr>
        <w:t>(good)</w:t>
      </w:r>
    </w:p>
    <w:tbl>
      <w:tblPr>
        <w:tblStyle w:val="a5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05"/>
        <w:gridCol w:w="1255"/>
        <w:gridCol w:w="1210"/>
        <w:gridCol w:w="2146"/>
        <w:gridCol w:w="567"/>
        <w:gridCol w:w="2126"/>
      </w:tblGrid>
      <w:tr w:rsidR="00964C5D" w:rsidRPr="00976205" w14:paraId="50A93DA1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DCA9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5282B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E4BC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CE7D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7188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5E1E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964C5D" w:rsidRPr="00976205" w14:paraId="2D060646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1EF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good_i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766B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B502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607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5270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6F0F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7CCF1E7C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2B722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good_RefNo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77AB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BA6E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FDA3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มายเลข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4580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3C9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964C5D" w:rsidRPr="00976205" w14:paraId="31D1D32A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177E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 xml:space="preserve"> good_create</w:t>
            </w:r>
          </w:p>
          <w:p w14:paraId="6EF0BDE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B1B4C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15EA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9327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วันที่สร้าง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2CEF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70C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61B172C3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9EC26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lastRenderedPageBreak/>
              <w:t>ชื่อเขตข้อมูล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5DD7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CE59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155E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A778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8D3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964C5D" w:rsidRPr="00976205" w14:paraId="03B799BE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C7F6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 xml:space="preserve"> po_buyer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F6C3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7CBB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7EA21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ผู้ซื้อ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E17B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F9D0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964C5D" w:rsidRPr="00976205" w14:paraId="2AE8FB57" w14:textId="77777777" w:rsidTr="00A35A64"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1C81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>good_status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611C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560C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D94F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สถานะของใบรับสินค้า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7D0A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D184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14:paraId="46FEFE24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</w:p>
    <w:p w14:paraId="3F687422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10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รายละเอียดใบรับสินค้า </w:t>
      </w:r>
      <w:r w:rsidRPr="00976205">
        <w:rPr>
          <w:rFonts w:ascii="TH Sarabun New" w:hAnsi="TH Sarabun New" w:cs="TH Sarabun New"/>
          <w:sz w:val="32"/>
          <w:szCs w:val="32"/>
        </w:rPr>
        <w:t>(good_detail)</w:t>
      </w:r>
    </w:p>
    <w:tbl>
      <w:tblPr>
        <w:tblStyle w:val="a5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2058"/>
        <w:gridCol w:w="1239"/>
        <w:gridCol w:w="1186"/>
        <w:gridCol w:w="2094"/>
        <w:gridCol w:w="562"/>
        <w:gridCol w:w="2070"/>
      </w:tblGrid>
      <w:tr w:rsidR="00964C5D" w:rsidRPr="00976205" w14:paraId="39504AFC" w14:textId="77777777" w:rsidTr="00A35A64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C1A0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BEC0E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A3EC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46ECE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B0B8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5D09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964C5D" w:rsidRPr="00976205" w14:paraId="34F02C70" w14:textId="77777777" w:rsidTr="00A35A64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9716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good_detail_id 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F42D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934F0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C7AC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รายละเอียดใบรับสินค้า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E914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78BF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4404BB3E" w14:textId="77777777" w:rsidTr="00A35A64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E58BA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id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B134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0739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E98E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BDEB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B9FF7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</w:t>
            </w:r>
          </w:p>
        </w:tc>
      </w:tr>
      <w:tr w:rsidR="00964C5D" w:rsidRPr="00976205" w14:paraId="7E608045" w14:textId="77777777" w:rsidTr="00A35A64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024A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 xml:space="preserve">  product_start_date</w:t>
            </w:r>
          </w:p>
          <w:p w14:paraId="28DBAA9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BF6A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1A34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0DED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วันที่ผลิตสินค้า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28D7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AE00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7289BE92" w14:textId="77777777" w:rsidTr="00A35A64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25C53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 xml:space="preserve"> product_end_date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0B830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F932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CAAD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วันหมดอายุสินค้า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3B18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D9E2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964C5D" w:rsidRPr="00976205" w14:paraId="34907AD7" w14:textId="77777777" w:rsidTr="00A35A64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0D6E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 xml:space="preserve"> product_quantity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1637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1964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E4D7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ำนวนสินค้า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00B1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E78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964C5D" w:rsidRPr="00976205" w14:paraId="66598EFA" w14:textId="77777777" w:rsidTr="00A35A64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55E8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id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915E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9E7C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CB0B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ใบสั่งซื้อ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B4B2B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8712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</w:t>
            </w:r>
          </w:p>
        </w:tc>
      </w:tr>
      <w:tr w:rsidR="00964C5D" w:rsidRPr="00976205" w14:paraId="51FE7ADC" w14:textId="77777777" w:rsidTr="00A35A64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F44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o_RefNo</w:t>
            </w: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EDB87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8B4A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7C9C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มายเลขใบสั่งซื้อ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5BAD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D2C6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964C5D" w:rsidRPr="00976205" w14:paraId="5AAEEB57" w14:textId="77777777" w:rsidTr="00A35A64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C3047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>product_total</w:t>
            </w:r>
          </w:p>
          <w:p w14:paraId="1094CBE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5FABB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B984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1D748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ำนวนทั้งหมดของสินค้า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BEA0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F0FD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2B10BB25" w14:textId="77777777" w:rsidTr="00A35A64"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752C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good_id</w:t>
            </w:r>
          </w:p>
          <w:p w14:paraId="797F84E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1A0E8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ACE41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B7B21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ใบรับสินค้า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7943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CD6F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good</w:t>
            </w:r>
          </w:p>
        </w:tc>
      </w:tr>
    </w:tbl>
    <w:p w14:paraId="3BE8515C" w14:textId="77777777" w:rsidR="00964C5D" w:rsidRDefault="00964C5D" w:rsidP="00964C5D">
      <w:pPr>
        <w:rPr>
          <w:rFonts w:ascii="TH Sarabun New" w:hAnsi="TH Sarabun New" w:cs="TH Sarabun New"/>
          <w:sz w:val="32"/>
          <w:szCs w:val="32"/>
        </w:rPr>
      </w:pPr>
    </w:p>
    <w:p w14:paraId="5A8604DF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</w:p>
    <w:p w14:paraId="6275BFAB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lastRenderedPageBreak/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11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จุดสั่งซื้อ </w:t>
      </w:r>
      <w:r w:rsidRPr="00976205">
        <w:rPr>
          <w:rFonts w:ascii="TH Sarabun New" w:hAnsi="TH Sarabun New" w:cs="TH Sarabun New"/>
          <w:sz w:val="32"/>
          <w:szCs w:val="32"/>
        </w:rPr>
        <w:t>(reorder)</w:t>
      </w:r>
    </w:p>
    <w:tbl>
      <w:tblPr>
        <w:tblStyle w:val="a5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50"/>
        <w:gridCol w:w="1250"/>
        <w:gridCol w:w="1203"/>
        <w:gridCol w:w="2130"/>
        <w:gridCol w:w="566"/>
        <w:gridCol w:w="2110"/>
      </w:tblGrid>
      <w:tr w:rsidR="00964C5D" w:rsidRPr="00976205" w14:paraId="38C8CF63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6E91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9461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2AA4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7D5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0D74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ECD5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964C5D" w:rsidRPr="00976205" w14:paraId="19D520CD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8CCB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reorder_id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61D0A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EB0D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42DC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จุดสั่งซื้อ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E2D0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21C5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278987E1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815F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id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50699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0C30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64A9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87067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CE85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</w:t>
            </w:r>
          </w:p>
        </w:tc>
      </w:tr>
      <w:tr w:rsidR="00964C5D" w:rsidRPr="00976205" w14:paraId="090EB677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2E8067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 xml:space="preserve">  point</w:t>
            </w:r>
          </w:p>
          <w:p w14:paraId="2D00DC1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073A3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01E4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55CC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ุดสั่งซื้อ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E5553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258A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</w:tbl>
    <w:p w14:paraId="147A9986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</w:p>
    <w:p w14:paraId="3E605630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12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การขาย </w:t>
      </w:r>
      <w:r w:rsidRPr="00976205">
        <w:rPr>
          <w:rFonts w:ascii="TH Sarabun New" w:hAnsi="TH Sarabun New" w:cs="TH Sarabun New"/>
          <w:sz w:val="32"/>
          <w:szCs w:val="32"/>
        </w:rPr>
        <w:t>(sales)</w:t>
      </w:r>
    </w:p>
    <w:tbl>
      <w:tblPr>
        <w:tblStyle w:val="a5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50"/>
        <w:gridCol w:w="1250"/>
        <w:gridCol w:w="1203"/>
        <w:gridCol w:w="2130"/>
        <w:gridCol w:w="566"/>
        <w:gridCol w:w="2110"/>
      </w:tblGrid>
      <w:tr w:rsidR="00964C5D" w:rsidRPr="00976205" w14:paraId="6BE557D6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7453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87C17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52A8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D370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544B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AD2C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964C5D" w:rsidRPr="00976205" w14:paraId="475235BC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79F6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sales_id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A492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4E26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ECB67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การ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E38E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929B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1B8EED72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4487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sales_RefNo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D990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5B06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C9AE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หมายเลขการ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09BE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A38B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964C5D" w:rsidRPr="00976205" w14:paraId="6C944448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7F8E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 xml:space="preserve"> sales_get</w:t>
            </w:r>
          </w:p>
          <w:p w14:paraId="5F5431C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7395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EF34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8BC1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ำนวนเงินที่รับม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5C18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D86A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3091B385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C692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quantity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AE5B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AA00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AEA0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ำนวนสินค้าแต่ละชิ้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0666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89A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77F007C7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0C5B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>product_total</w:t>
            </w:r>
          </w:p>
          <w:p w14:paraId="12CDD38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379D0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910DD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C860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าคาทั้งหมด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EE9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6037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964C5D" w:rsidRPr="00976205" w14:paraId="33CD3155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760C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>sales_change</w:t>
            </w:r>
          </w:p>
          <w:p w14:paraId="6EF91D3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1CBA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7A0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CD09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ำนวนเงินที่ทอ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9F29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D43C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6E8CEDAB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EA6B2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sales_create</w:t>
            </w:r>
          </w:p>
          <w:p w14:paraId="791CEEB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EA38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3F24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2097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วันที่ข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1463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0544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553F2EB4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6B1D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_id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03D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CD8D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7C7D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A2FD7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A0F7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roduct</w:t>
            </w:r>
          </w:p>
        </w:tc>
      </w:tr>
    </w:tbl>
    <w:p w14:paraId="73EF8242" w14:textId="77777777" w:rsidR="00964C5D" w:rsidRDefault="00964C5D" w:rsidP="00964C5D">
      <w:pPr>
        <w:rPr>
          <w:rFonts w:ascii="TH Sarabun New" w:hAnsi="TH Sarabun New" w:cs="TH Sarabun New"/>
          <w:sz w:val="32"/>
          <w:szCs w:val="32"/>
        </w:rPr>
      </w:pPr>
    </w:p>
    <w:p w14:paraId="46651A22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13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ซัพพลายเซน </w:t>
      </w:r>
      <w:r w:rsidRPr="00976205">
        <w:rPr>
          <w:rFonts w:ascii="TH Sarabun New" w:hAnsi="TH Sarabun New" w:cs="TH Sarabun New"/>
          <w:sz w:val="32"/>
          <w:szCs w:val="32"/>
        </w:rPr>
        <w:t>(partner)</w:t>
      </w:r>
    </w:p>
    <w:tbl>
      <w:tblPr>
        <w:tblStyle w:val="a5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50"/>
        <w:gridCol w:w="1250"/>
        <w:gridCol w:w="1203"/>
        <w:gridCol w:w="2130"/>
        <w:gridCol w:w="566"/>
        <w:gridCol w:w="2110"/>
      </w:tblGrid>
      <w:tr w:rsidR="00964C5D" w:rsidRPr="00976205" w14:paraId="4BDEF344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637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BBEC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D2417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5568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75682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9D50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964C5D" w:rsidRPr="00976205" w14:paraId="1AF13DF0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27639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rtner_id 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24D40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5E1A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EEC2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ซัพ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78E2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630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367E4FFE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1E8F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rtner_nam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B24DB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BB84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A279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ซัพ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D4F2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264B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964C5D" w:rsidRPr="00976205" w14:paraId="35D902EC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F8DC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lastRenderedPageBreak/>
              <w:t>partner_phone</w:t>
            </w:r>
          </w:p>
          <w:p w14:paraId="037DEDB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5861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4BB9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DC7B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เบอร์โทรศัพท์ซัพ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4210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4276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766E9C72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1E36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rtner_email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E1E8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3592F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3952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อีเมล์ซัพ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8DAC0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E08A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</w:tbl>
    <w:p w14:paraId="0C74C0F2" w14:textId="77777777" w:rsidR="00964C5D" w:rsidRDefault="00964C5D" w:rsidP="00964C5D">
      <w:pPr>
        <w:rPr>
          <w:rFonts w:ascii="TH Sarabun New" w:hAnsi="TH Sarabun New" w:cs="TH Sarabun New"/>
          <w:sz w:val="32"/>
          <w:szCs w:val="32"/>
        </w:rPr>
      </w:pPr>
    </w:p>
    <w:p w14:paraId="761ABD62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14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รายละเอียดของซัพพลายเซน </w:t>
      </w:r>
      <w:r w:rsidRPr="00976205">
        <w:rPr>
          <w:rFonts w:ascii="TH Sarabun New" w:hAnsi="TH Sarabun New" w:cs="TH Sarabun New"/>
          <w:sz w:val="32"/>
          <w:szCs w:val="32"/>
        </w:rPr>
        <w:t>(partner_detail)</w:t>
      </w:r>
    </w:p>
    <w:tbl>
      <w:tblPr>
        <w:tblStyle w:val="a5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50"/>
        <w:gridCol w:w="1250"/>
        <w:gridCol w:w="1203"/>
        <w:gridCol w:w="2130"/>
        <w:gridCol w:w="566"/>
        <w:gridCol w:w="2110"/>
      </w:tblGrid>
      <w:tr w:rsidR="00964C5D" w:rsidRPr="00976205" w14:paraId="0B0C7BA5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E03EA7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075C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3C097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0448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11F6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E3C4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964C5D" w:rsidRPr="00976205" w14:paraId="1004C44A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00D5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>partnerd_id </w:t>
            </w:r>
          </w:p>
          <w:p w14:paraId="2C3D408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1B7F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A48C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7DFC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รายละเอียดซัพ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0A01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9B72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39F5D703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B127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rtner1_id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F3E6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B09C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3409B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ซัพพลายเซน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672B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F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B0B1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rtner</w:t>
            </w:r>
          </w:p>
        </w:tc>
      </w:tr>
      <w:tr w:rsidR="00964C5D" w:rsidRPr="00976205" w14:paraId="61026073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465D8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</w:r>
          </w:p>
          <w:p w14:paraId="517E591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>partnerd_add</w:t>
            </w:r>
          </w:p>
          <w:p w14:paraId="772D5DF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  <w:p w14:paraId="2279A71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0AF9C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D803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CA2E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ที่อยู่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291D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02B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5955E091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B158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rtnerd_pro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B608F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3415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EEE2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จังหวัด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2A9D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A003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1D12FD10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4FE2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rtnerd_dis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80CF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5586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D8C5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ำบล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D911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2FA2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964C5D" w:rsidRPr="00976205" w14:paraId="6BD7DB4B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31B5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>partnerd_geo</w:t>
            </w:r>
          </w:p>
          <w:p w14:paraId="4CBBB75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6227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4BAC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DF05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ไปรษณีย์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AB64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F151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1FCA5CDF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4B19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rtnerd_amp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DA7E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0002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D3602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อำเภอ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C1BD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5145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</w:tbl>
    <w:p w14:paraId="315995E1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</w:p>
    <w:p w14:paraId="54D79B6C" w14:textId="77777777" w:rsidR="00964C5D" w:rsidRPr="00976205" w:rsidRDefault="00964C5D" w:rsidP="00964C5D">
      <w:pPr>
        <w:rPr>
          <w:rFonts w:ascii="TH Sarabun New" w:hAnsi="TH Sarabun New" w:cs="TH Sarabun New"/>
          <w:sz w:val="32"/>
          <w:szCs w:val="32"/>
        </w:rPr>
      </w:pPr>
      <w:r w:rsidRPr="00976205">
        <w:rPr>
          <w:rFonts w:ascii="TH Sarabun New" w:hAnsi="TH Sarabun New" w:cs="TH Sarabun New"/>
          <w:sz w:val="32"/>
          <w:szCs w:val="32"/>
          <w:cs/>
        </w:rPr>
        <w:t>ตารางที่ 3</w:t>
      </w:r>
      <w:r w:rsidRPr="00976205">
        <w:rPr>
          <w:rFonts w:ascii="TH Sarabun New" w:hAnsi="TH Sarabun New" w:cs="TH Sarabun New"/>
          <w:sz w:val="32"/>
          <w:szCs w:val="32"/>
        </w:rPr>
        <w:t>.14</w:t>
      </w:r>
      <w:r w:rsidRPr="00976205">
        <w:rPr>
          <w:rFonts w:ascii="TH Sarabun New" w:hAnsi="TH Sarabun New" w:cs="TH Sarabun New"/>
          <w:sz w:val="32"/>
          <w:szCs w:val="32"/>
          <w:cs/>
        </w:rPr>
        <w:t xml:space="preserve"> ข้อมูลพนักงาน </w:t>
      </w:r>
      <w:r w:rsidRPr="00976205">
        <w:rPr>
          <w:rFonts w:ascii="TH Sarabun New" w:hAnsi="TH Sarabun New" w:cs="TH Sarabun New"/>
          <w:sz w:val="32"/>
          <w:szCs w:val="32"/>
        </w:rPr>
        <w:t>(employee)</w:t>
      </w:r>
    </w:p>
    <w:tbl>
      <w:tblPr>
        <w:tblStyle w:val="a5"/>
        <w:tblpPr w:leftFromText="180" w:rightFromText="180" w:vertAnchor="text" w:horzAnchor="margin" w:tblpY="138"/>
        <w:tblW w:w="9209" w:type="dxa"/>
        <w:tblLook w:val="04A0" w:firstRow="1" w:lastRow="0" w:firstColumn="1" w:lastColumn="0" w:noHBand="0" w:noVBand="1"/>
      </w:tblPr>
      <w:tblGrid>
        <w:gridCol w:w="1950"/>
        <w:gridCol w:w="1250"/>
        <w:gridCol w:w="1203"/>
        <w:gridCol w:w="2113"/>
        <w:gridCol w:w="17"/>
        <w:gridCol w:w="550"/>
        <w:gridCol w:w="16"/>
        <w:gridCol w:w="2110"/>
      </w:tblGrid>
      <w:tr w:rsidR="00964C5D" w:rsidRPr="00976205" w14:paraId="43D1C64F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2716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536D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689D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2B08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A35E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D3C8F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964C5D" w:rsidRPr="00976205" w14:paraId="34CC8692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193F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br/>
              <w:t xml:space="preserve"> employee_id</w:t>
            </w:r>
          </w:p>
          <w:p w14:paraId="7486980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8396A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Int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6F7B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9A45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238F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FCDF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458432D9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357B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usernam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590F0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2499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D519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Username</w:t>
            </w:r>
          </w:p>
        </w:tc>
        <w:tc>
          <w:tcPr>
            <w:tcW w:w="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ECDE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D6FBB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964C5D" w:rsidRPr="00976205" w14:paraId="7B052E8E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F877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password</w:t>
            </w:r>
          </w:p>
          <w:p w14:paraId="321D023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B39D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6037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F74F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83E2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4CD4F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55AEB07B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7FC2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employee_rol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0C2F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4B8C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085F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ำแหน่ง</w:t>
            </w:r>
          </w:p>
        </w:tc>
        <w:tc>
          <w:tcPr>
            <w:tcW w:w="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094B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5587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0E636DF4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538D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lastRenderedPageBreak/>
              <w:t>ชื่อเขตข้อมูล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1BDD6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EC83A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3470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8BB9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คีย์</w:t>
            </w:r>
          </w:p>
        </w:tc>
        <w:tc>
          <w:tcPr>
            <w:tcW w:w="21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0BCB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964C5D" w:rsidRPr="00976205" w14:paraId="4369C22F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DDE18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employee_img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DF7E3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DBB00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FC0FD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รูปภาพพนักงาน</w:t>
            </w:r>
          </w:p>
        </w:tc>
        <w:tc>
          <w:tcPr>
            <w:tcW w:w="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7D5F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9179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964C5D" w:rsidRPr="00976205" w14:paraId="147EE4C2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B5ADE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employee_nam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9CFA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D07E8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1FB39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F83D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08EB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74612E16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AB2C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employee_email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86C8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77B42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0907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อีเมล์พนักงาน</w:t>
            </w:r>
          </w:p>
        </w:tc>
        <w:tc>
          <w:tcPr>
            <w:tcW w:w="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3A21D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F0DC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964C5D" w:rsidRPr="00976205" w14:paraId="788E04D8" w14:textId="77777777" w:rsidTr="00A35A64"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32002C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employee_phone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D6D54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Varchar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80515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</w:rPr>
              <w:t>255</w:t>
            </w: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7E11A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976205">
              <w:rPr>
                <w:rFonts w:ascii="TH Sarabun New" w:hAnsi="TH Sarabun New" w:cs="TH Sarabun New"/>
                <w:sz w:val="32"/>
                <w:szCs w:val="32"/>
                <w:cs/>
              </w:rPr>
              <w:t>เบอร์โทรศัพท์พนักงาน</w:t>
            </w:r>
          </w:p>
        </w:tc>
        <w:tc>
          <w:tcPr>
            <w:tcW w:w="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80A1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A86B0" w14:textId="77777777" w:rsidR="00964C5D" w:rsidRPr="00976205" w:rsidRDefault="00964C5D" w:rsidP="00A35A64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</w:tbl>
    <w:p w14:paraId="7B5CDCDC" w14:textId="77777777" w:rsidR="00964C5D" w:rsidRDefault="00964C5D" w:rsidP="00964C5D">
      <w:pPr>
        <w:pStyle w:val="2"/>
        <w:rPr>
          <w:rFonts w:ascii="TH Sarabun New" w:hAnsi="TH Sarabun New" w:cs="TH Sarabun New"/>
          <w:bCs/>
          <w:sz w:val="32"/>
        </w:rPr>
      </w:pPr>
    </w:p>
    <w:p w14:paraId="3491D0A5" w14:textId="77777777" w:rsidR="00964C5D" w:rsidRPr="008D66F2" w:rsidRDefault="00964C5D" w:rsidP="00964C5D">
      <w:pPr>
        <w:pStyle w:val="2"/>
        <w:rPr>
          <w:rFonts w:ascii="TH Sarabun New" w:hAnsi="TH Sarabun New" w:cs="TH Sarabun New"/>
          <w:b/>
          <w:bCs/>
          <w:sz w:val="32"/>
        </w:rPr>
      </w:pPr>
      <w:r w:rsidRPr="008D66F2">
        <w:rPr>
          <w:rFonts w:ascii="TH Sarabun New" w:hAnsi="TH Sarabun New" w:cs="TH Sarabun New"/>
          <w:bCs/>
          <w:sz w:val="32"/>
        </w:rPr>
        <w:t>3.5</w:t>
      </w:r>
      <w:r w:rsidRPr="008D66F2">
        <w:rPr>
          <w:rFonts w:ascii="TH Sarabun New" w:hAnsi="TH Sarabun New" w:cs="TH Sarabun New"/>
          <w:bCs/>
          <w:sz w:val="32"/>
          <w:cs/>
        </w:rPr>
        <w:t xml:space="preserve"> การออกแบบสิ่งนำเข้า </w:t>
      </w:r>
      <w:r w:rsidRPr="008D66F2">
        <w:rPr>
          <w:rFonts w:ascii="TH Sarabun New" w:hAnsi="TH Sarabun New" w:cs="TH Sarabun New"/>
          <w:bCs/>
          <w:sz w:val="32"/>
        </w:rPr>
        <w:t>(input Design)</w:t>
      </w:r>
      <w:bookmarkEnd w:id="41"/>
      <w:bookmarkEnd w:id="42"/>
      <w:bookmarkEnd w:id="43"/>
      <w:bookmarkEnd w:id="44"/>
      <w:bookmarkEnd w:id="45"/>
      <w:bookmarkEnd w:id="46"/>
      <w:bookmarkEnd w:id="47"/>
    </w:p>
    <w:p w14:paraId="58FE12FF" w14:textId="77777777" w:rsidR="00964C5D" w:rsidRPr="008D66F2" w:rsidRDefault="00964C5D" w:rsidP="00964C5D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cs/>
        </w:rPr>
        <w:t xml:space="preserve">     </w:t>
      </w:r>
      <w:bookmarkStart w:id="48" w:name="_Toc64825289"/>
      <w:bookmarkStart w:id="49" w:name="_Toc64835631"/>
      <w:bookmarkStart w:id="50" w:name="_Toc64835693"/>
      <w:bookmarkStart w:id="51" w:name="_Toc64835834"/>
      <w:bookmarkStart w:id="52" w:name="_Toc64835862"/>
      <w:bookmarkStart w:id="53" w:name="_Toc64836446"/>
      <w:bookmarkStart w:id="54" w:name="_Toc64836509"/>
      <w:r w:rsidRPr="008D66F2">
        <w:rPr>
          <w:rFonts w:ascii="TH Sarabun New" w:hAnsi="TH Sarabun New" w:cs="TH Sarabun New"/>
          <w:sz w:val="32"/>
          <w:szCs w:val="32"/>
          <w:cs/>
        </w:rPr>
        <w:t>3.</w:t>
      </w:r>
      <w:r w:rsidRPr="008D66F2">
        <w:rPr>
          <w:rFonts w:ascii="TH Sarabun New" w:hAnsi="TH Sarabun New" w:cs="TH Sarabun New"/>
          <w:sz w:val="32"/>
          <w:szCs w:val="32"/>
        </w:rPr>
        <w:t>6</w:t>
      </w:r>
      <w:r w:rsidRPr="008D66F2">
        <w:rPr>
          <w:rFonts w:ascii="TH Sarabun New" w:hAnsi="TH Sarabun New" w:cs="TH Sarabun New"/>
          <w:sz w:val="32"/>
          <w:szCs w:val="32"/>
          <w:cs/>
        </w:rPr>
        <w:t>.1 การออกแบบข้อมูลนำเข้า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คือ สิ่งที่สามารถใช้งานภายในระบบได้ โดยก่อนจะเข้าใช้งานระบบ จะต้องมีการล็อคอินเข้าใช้งาน เพื่อจะเข้าใช้งานในหน้าถัดไป ดังนี้</w:t>
      </w:r>
      <w:bookmarkEnd w:id="48"/>
      <w:bookmarkEnd w:id="49"/>
      <w:bookmarkEnd w:id="50"/>
      <w:bookmarkEnd w:id="51"/>
      <w:bookmarkEnd w:id="52"/>
      <w:bookmarkEnd w:id="53"/>
      <w:bookmarkEnd w:id="54"/>
    </w:p>
    <w:p w14:paraId="262B9E4D" w14:textId="77777777" w:rsidR="00964C5D" w:rsidRPr="008D66F2" w:rsidRDefault="00964C5D" w:rsidP="00964C5D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7264A565" w14:textId="77777777" w:rsidR="00964C5D" w:rsidRPr="008D66F2" w:rsidRDefault="00964C5D" w:rsidP="00964C5D">
      <w:pPr>
        <w:pStyle w:val="a7"/>
        <w:numPr>
          <w:ilvl w:val="0"/>
          <w:numId w:val="18"/>
        </w:numPr>
        <w:spacing w:after="0" w:line="240" w:lineRule="auto"/>
        <w:rPr>
          <w:rFonts w:ascii="TH Sarabun New" w:hAnsi="TH Sarabun New" w:cs="TH Sarabun New"/>
          <w:sz w:val="32"/>
          <w:szCs w:val="32"/>
        </w:rPr>
      </w:pPr>
      <w:bookmarkStart w:id="55" w:name="_Toc64825290"/>
      <w:bookmarkStart w:id="56" w:name="_Toc64835632"/>
      <w:bookmarkStart w:id="57" w:name="_Toc64835694"/>
      <w:bookmarkStart w:id="58" w:name="_Toc64835835"/>
      <w:bookmarkStart w:id="59" w:name="_Toc64835863"/>
      <w:bookmarkStart w:id="60" w:name="_Toc64836447"/>
      <w:bookmarkStart w:id="61" w:name="_Toc64836510"/>
      <w:r w:rsidRPr="008D66F2">
        <w:rPr>
          <w:rFonts w:ascii="TH Sarabun New" w:hAnsi="TH Sarabun New" w:cs="TH Sarabun New"/>
          <w:sz w:val="32"/>
          <w:szCs w:val="32"/>
          <w:cs/>
        </w:rPr>
        <w:t>รูปภาพเข้าสู่ระบบ</w:t>
      </w:r>
      <w:bookmarkEnd w:id="55"/>
      <w:bookmarkEnd w:id="56"/>
      <w:bookmarkEnd w:id="57"/>
      <w:bookmarkEnd w:id="58"/>
      <w:bookmarkEnd w:id="59"/>
      <w:bookmarkEnd w:id="60"/>
      <w:bookmarkEnd w:id="61"/>
    </w:p>
    <w:p w14:paraId="1A2A0117" w14:textId="77777777" w:rsidR="00964C5D" w:rsidRPr="008D66F2" w:rsidRDefault="00964C5D" w:rsidP="00964C5D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58788A53" w14:textId="77777777" w:rsidR="00964C5D" w:rsidRPr="008D66F2" w:rsidRDefault="00964C5D" w:rsidP="00964C5D">
      <w:pPr>
        <w:spacing w:after="0" w:line="240" w:lineRule="auto"/>
        <w:jc w:val="center"/>
        <w:rPr>
          <w:rFonts w:ascii="TH Sarabun New" w:hAnsi="TH Sarabun New" w:cs="TH Sarabun New"/>
        </w:rPr>
      </w:pPr>
      <w:r w:rsidRPr="008D66F2">
        <w:rPr>
          <w:rFonts w:ascii="TH Sarabun New" w:hAnsi="TH Sarabun New" w:cs="TH Sarabun New"/>
          <w:noProof/>
        </w:rPr>
        <w:drawing>
          <wp:inline distT="0" distB="0" distL="0" distR="0" wp14:anchorId="05EED3BC" wp14:editId="363D9935">
            <wp:extent cx="4257675" cy="2448356"/>
            <wp:effectExtent l="0" t="0" r="0" b="9525"/>
            <wp:docPr id="34" name="รูปภาพ 34" descr="Graphical user interface, application&#10;&#10;คำอธิบายที่สร้างโดยอัตโนมัต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รูปภาพ 34" descr="Graphical user interface, application&#10;&#10;คำอธิบายที่สร้างโดยอัตโนมัติ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2291" cy="2451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5F6A1F" w14:textId="77777777" w:rsidR="00964C5D" w:rsidRPr="008D66F2" w:rsidRDefault="00964C5D" w:rsidP="00964C5D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1E76E42E" w14:textId="77777777" w:rsidR="00964C5D" w:rsidRDefault="00964C5D" w:rsidP="00964C5D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6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 เข้าสู่ระบบ</w:t>
      </w:r>
    </w:p>
    <w:p w14:paraId="521C8609" w14:textId="77777777" w:rsidR="00964C5D" w:rsidRDefault="00964C5D" w:rsidP="00964C5D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2B4EF27E" w14:textId="77777777" w:rsidR="00964C5D" w:rsidRDefault="00964C5D" w:rsidP="00964C5D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0EB9A2D8" w14:textId="77777777" w:rsidR="00964C5D" w:rsidRDefault="00964C5D" w:rsidP="00964C5D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02A8EE7F" w14:textId="77777777" w:rsidR="00964C5D" w:rsidRDefault="00964C5D" w:rsidP="00964C5D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25D23031" w14:textId="77777777" w:rsidR="00964C5D" w:rsidRPr="008D66F2" w:rsidRDefault="00964C5D" w:rsidP="00964C5D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0B8F882C" w14:textId="77777777" w:rsidR="00964C5D" w:rsidRPr="008D66F2" w:rsidRDefault="00964C5D" w:rsidP="00964C5D">
      <w:pPr>
        <w:spacing w:after="0" w:line="240" w:lineRule="auto"/>
        <w:rPr>
          <w:rFonts w:ascii="TH Sarabun New" w:hAnsi="TH Sarabun New" w:cs="TH Sarabun New"/>
        </w:rPr>
      </w:pPr>
    </w:p>
    <w:p w14:paraId="1C67A53A" w14:textId="77777777" w:rsidR="00964C5D" w:rsidRPr="008D66F2" w:rsidRDefault="00964C5D" w:rsidP="00964C5D">
      <w:pPr>
        <w:pStyle w:val="a7"/>
        <w:numPr>
          <w:ilvl w:val="0"/>
          <w:numId w:val="18"/>
        </w:num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รูปภาพการเพิ่มผู้ใช้งานระบบ</w:t>
      </w:r>
    </w:p>
    <w:p w14:paraId="4F3A601C" w14:textId="77777777" w:rsidR="00964C5D" w:rsidRPr="008D66F2" w:rsidRDefault="00964C5D" w:rsidP="00964C5D">
      <w:pPr>
        <w:spacing w:after="0" w:line="240" w:lineRule="auto"/>
        <w:rPr>
          <w:rFonts w:ascii="TH Sarabun New" w:hAnsi="TH Sarabun New" w:cs="TH Sarabun New"/>
        </w:rPr>
      </w:pPr>
    </w:p>
    <w:p w14:paraId="0D85FB4D" w14:textId="77777777" w:rsidR="00964C5D" w:rsidRPr="008D66F2" w:rsidRDefault="00964C5D" w:rsidP="00964C5D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8D66F2">
        <w:rPr>
          <w:rFonts w:ascii="TH Sarabun New" w:hAnsi="TH Sarabun New" w:cs="TH Sarabun New"/>
          <w:noProof/>
        </w:rPr>
        <w:drawing>
          <wp:anchor distT="0" distB="0" distL="114300" distR="114300" simplePos="0" relativeHeight="251677696" behindDoc="0" locked="0" layoutInCell="1" allowOverlap="1" wp14:anchorId="742B4BC9" wp14:editId="3C074D70">
            <wp:simplePos x="0" y="0"/>
            <wp:positionH relativeFrom="margin">
              <wp:align>center</wp:align>
            </wp:positionH>
            <wp:positionV relativeFrom="paragraph">
              <wp:posOffset>13335</wp:posOffset>
            </wp:positionV>
            <wp:extent cx="4057650" cy="1964690"/>
            <wp:effectExtent l="0" t="0" r="0" b="0"/>
            <wp:wrapSquare wrapText="bothSides"/>
            <wp:docPr id="10" name="รูปภาพ 10" descr="Graphical user interface, application&#10;&#10;คำอธิบายที่สร้างโดยอัตโนมัต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รูปภาพ 10" descr="Graphical user interface, application&#10;&#10;คำอธิบายที่สร้างโดยอัตโนมัติ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650" cy="1964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8066661" w14:textId="77777777" w:rsidR="00964C5D" w:rsidRDefault="00964C5D" w:rsidP="00964C5D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589273EC" w14:textId="77777777" w:rsidR="00964C5D" w:rsidRDefault="00964C5D" w:rsidP="00964C5D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05761907" w14:textId="77777777" w:rsidR="00964C5D" w:rsidRDefault="00964C5D" w:rsidP="00964C5D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1EAAD16D" w14:textId="77777777" w:rsidR="00964C5D" w:rsidRDefault="00964C5D" w:rsidP="00964C5D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1A30F8B3" w14:textId="77777777" w:rsidR="00964C5D" w:rsidRDefault="00964C5D" w:rsidP="00964C5D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63C1A40C" w14:textId="77777777" w:rsidR="00964C5D" w:rsidRDefault="00964C5D" w:rsidP="00964C5D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16BF42F8" w14:textId="77777777" w:rsidR="00964C5D" w:rsidRDefault="00964C5D" w:rsidP="00964C5D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4278D911" w14:textId="77777777" w:rsidR="00964C5D" w:rsidRDefault="00964C5D" w:rsidP="00964C5D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312C4B20" w14:textId="77777777" w:rsidR="00964C5D" w:rsidRPr="008D66F2" w:rsidRDefault="00964C5D" w:rsidP="00964C5D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1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7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เพิ่มผู้ใช้งานระบบ</w:t>
      </w:r>
    </w:p>
    <w:p w14:paraId="0B4ADE53" w14:textId="77777777" w:rsidR="00964C5D" w:rsidRPr="008D66F2" w:rsidRDefault="00964C5D" w:rsidP="00964C5D">
      <w:pPr>
        <w:tabs>
          <w:tab w:val="left" w:pos="450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523FC582" w14:textId="77777777" w:rsidR="00964C5D" w:rsidRPr="008D66F2" w:rsidRDefault="00964C5D" w:rsidP="00964C5D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) รูปภาพการจัดการข้อมูลสินค้า แก้ไข </w:t>
      </w:r>
      <w:r w:rsidRPr="008D66F2">
        <w:rPr>
          <w:rFonts w:ascii="TH Sarabun New" w:hAnsi="TH Sarabun New" w:cs="TH Sarabun New"/>
          <w:sz w:val="32"/>
          <w:szCs w:val="32"/>
        </w:rPr>
        <w:t xml:space="preserve">/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ลบ </w:t>
      </w:r>
      <w:r w:rsidRPr="008D66F2">
        <w:rPr>
          <w:rFonts w:ascii="TH Sarabun New" w:hAnsi="TH Sarabun New" w:cs="TH Sarabun New"/>
          <w:sz w:val="32"/>
          <w:szCs w:val="32"/>
        </w:rPr>
        <w:t xml:space="preserve">/ </w:t>
      </w:r>
      <w:r w:rsidRPr="008D66F2">
        <w:rPr>
          <w:rFonts w:ascii="TH Sarabun New" w:hAnsi="TH Sarabun New" w:cs="TH Sarabun New"/>
          <w:sz w:val="32"/>
          <w:szCs w:val="32"/>
          <w:cs/>
        </w:rPr>
        <w:t>เพิ่ม</w:t>
      </w:r>
    </w:p>
    <w:p w14:paraId="7388DE45" w14:textId="77777777" w:rsidR="00964C5D" w:rsidRPr="008D66F2" w:rsidRDefault="00964C5D" w:rsidP="00964C5D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64C3F94C" w14:textId="77777777" w:rsidR="00964C5D" w:rsidRPr="008D66F2" w:rsidRDefault="00964C5D" w:rsidP="00964C5D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noProof/>
          <w:sz w:val="32"/>
          <w:szCs w:val="32"/>
        </w:rPr>
        <w:drawing>
          <wp:anchor distT="0" distB="0" distL="114300" distR="114300" simplePos="0" relativeHeight="251678720" behindDoc="0" locked="0" layoutInCell="1" allowOverlap="1" wp14:anchorId="7F329F6B" wp14:editId="541AD4FD">
            <wp:simplePos x="0" y="0"/>
            <wp:positionH relativeFrom="column">
              <wp:posOffset>0</wp:posOffset>
            </wp:positionH>
            <wp:positionV relativeFrom="paragraph">
              <wp:posOffset>1905</wp:posOffset>
            </wp:positionV>
            <wp:extent cx="5267325" cy="2876550"/>
            <wp:effectExtent l="0" t="0" r="9525" b="0"/>
            <wp:wrapSquare wrapText="bothSides"/>
            <wp:docPr id="29" name="รูปภาพ 29" descr="Graphical user interface, application, Teams&#10;&#10;คำอธิบายที่สร้างโดยอัตโนมัต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รูปภาพ 29" descr="Graphical user interface, application, Teams&#10;&#10;คำอธิบายที่สร้างโดยอัตโนมัติ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87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D3FB8BE" w14:textId="77777777" w:rsidR="00964C5D" w:rsidRDefault="00964C5D" w:rsidP="00964C5D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209F2C97" w14:textId="77777777" w:rsidR="00964C5D" w:rsidRDefault="00964C5D" w:rsidP="00964C5D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157E4EFC" w14:textId="77777777" w:rsidR="00964C5D" w:rsidRDefault="00964C5D" w:rsidP="00964C5D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29A8E0E1" w14:textId="77777777" w:rsidR="00964C5D" w:rsidRDefault="00964C5D" w:rsidP="00964C5D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4EC7EE94" w14:textId="77777777" w:rsidR="00964C5D" w:rsidRDefault="00964C5D" w:rsidP="00964C5D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6718919C" w14:textId="77777777" w:rsidR="00964C5D" w:rsidRDefault="00964C5D" w:rsidP="00964C5D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3496F274" w14:textId="77777777" w:rsidR="00964C5D" w:rsidRDefault="00964C5D" w:rsidP="00964C5D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.1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8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การจัดการข้อมูลสินค้า</w:t>
      </w:r>
    </w:p>
    <w:p w14:paraId="1DE00B62" w14:textId="77777777" w:rsidR="00964C5D" w:rsidRPr="008D66F2" w:rsidRDefault="00964C5D" w:rsidP="00964C5D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37216DC4" w14:textId="77777777" w:rsidR="00964C5D" w:rsidRPr="008D66F2" w:rsidRDefault="00964C5D" w:rsidP="00964C5D">
      <w:pPr>
        <w:spacing w:after="0" w:line="240" w:lineRule="auto"/>
        <w:ind w:firstLine="81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</w:rPr>
        <w:tab/>
      </w:r>
    </w:p>
    <w:p w14:paraId="187CD6C4" w14:textId="77777777" w:rsidR="00964C5D" w:rsidRDefault="00964C5D" w:rsidP="00964C5D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</w:p>
    <w:p w14:paraId="0847D986" w14:textId="77777777" w:rsidR="00964C5D" w:rsidRPr="002453FC" w:rsidRDefault="00964C5D" w:rsidP="00964C5D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</w:p>
    <w:p w14:paraId="4770A59F" w14:textId="77777777" w:rsidR="00964C5D" w:rsidRPr="008D66F2" w:rsidRDefault="00964C5D" w:rsidP="00964C5D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</w:rPr>
        <w:t xml:space="preserve">4) </w:t>
      </w:r>
      <w:r w:rsidRPr="008D66F2">
        <w:rPr>
          <w:rFonts w:ascii="TH Sarabun New" w:hAnsi="TH Sarabun New" w:cs="TH Sarabun New"/>
          <w:sz w:val="32"/>
          <w:szCs w:val="32"/>
          <w:cs/>
        </w:rPr>
        <w:t>รูปภาพสินค้าเข้าสต็อคสินค้า</w:t>
      </w:r>
    </w:p>
    <w:p w14:paraId="478EAA97" w14:textId="77777777" w:rsidR="00964C5D" w:rsidRPr="008D66F2" w:rsidRDefault="00964C5D" w:rsidP="00964C5D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473336ED" w14:textId="77777777" w:rsidR="00964C5D" w:rsidRPr="008D66F2" w:rsidRDefault="00964C5D" w:rsidP="00964C5D">
      <w:pPr>
        <w:spacing w:after="0" w:line="240" w:lineRule="auto"/>
        <w:jc w:val="center"/>
        <w:rPr>
          <w:rFonts w:ascii="TH Sarabun New" w:hAnsi="TH Sarabun New" w:cs="TH Sarabun New"/>
        </w:rPr>
      </w:pPr>
      <w:r w:rsidRPr="008D66F2">
        <w:rPr>
          <w:rFonts w:ascii="TH Sarabun New" w:hAnsi="TH Sarabun New" w:cs="TH Sarabun New"/>
          <w:noProof/>
        </w:rPr>
        <w:drawing>
          <wp:inline distT="0" distB="0" distL="0" distR="0" wp14:anchorId="2469D756" wp14:editId="0B76C787">
            <wp:extent cx="5267325" cy="2105025"/>
            <wp:effectExtent l="0" t="0" r="9525" b="9525"/>
            <wp:docPr id="33" name="รูปภาพ 33" descr="Graphical user interface, text, application, email&#10;&#10;คำอธิบายที่สร้างโดยอัตโนมัต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รูปภาพ 33" descr="Graphical user interface, text, application, email&#10;&#10;คำอธิบายที่สร้างโดยอัตโนมัติ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CEF44C" w14:textId="77777777" w:rsidR="00964C5D" w:rsidRPr="008D66F2" w:rsidRDefault="00964C5D" w:rsidP="00964C5D">
      <w:pPr>
        <w:spacing w:after="0" w:line="240" w:lineRule="auto"/>
        <w:rPr>
          <w:rFonts w:ascii="TH Sarabun New" w:hAnsi="TH Sarabun New" w:cs="TH Sarabun New"/>
        </w:rPr>
      </w:pPr>
    </w:p>
    <w:p w14:paraId="287EC50D" w14:textId="77777777" w:rsidR="00964C5D" w:rsidRPr="008D66F2" w:rsidRDefault="00964C5D" w:rsidP="00964C5D">
      <w:pPr>
        <w:spacing w:after="0" w:line="240" w:lineRule="auto"/>
        <w:rPr>
          <w:rFonts w:ascii="TH Sarabun New" w:hAnsi="TH Sarabun New" w:cs="TH Sarabun New"/>
        </w:rPr>
      </w:pPr>
    </w:p>
    <w:p w14:paraId="225A5B77" w14:textId="77777777" w:rsidR="00964C5D" w:rsidRPr="008D66F2" w:rsidRDefault="00964C5D" w:rsidP="00964C5D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.1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9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เพิ่มสินค้าเข้าสต็อคสินค้า</w:t>
      </w:r>
    </w:p>
    <w:p w14:paraId="7F73B29A" w14:textId="77777777" w:rsidR="00964C5D" w:rsidRPr="008D66F2" w:rsidRDefault="00964C5D" w:rsidP="00964C5D">
      <w:pPr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</w:p>
    <w:p w14:paraId="1497BE00" w14:textId="77777777" w:rsidR="00964C5D" w:rsidRPr="008D66F2" w:rsidRDefault="00964C5D" w:rsidP="00964C5D">
      <w:pPr>
        <w:pStyle w:val="2"/>
        <w:rPr>
          <w:rFonts w:ascii="TH Sarabun New" w:eastAsia="TH SarabunPSK" w:hAnsi="TH Sarabun New" w:cs="TH Sarabun New"/>
          <w:b/>
          <w:bCs/>
          <w:sz w:val="32"/>
        </w:rPr>
      </w:pPr>
      <w:bookmarkStart w:id="62" w:name="_Toc64838149"/>
      <w:bookmarkStart w:id="63" w:name="_Toc64894270"/>
      <w:r w:rsidRPr="008D66F2">
        <w:rPr>
          <w:rFonts w:ascii="TH Sarabun New" w:eastAsia="TH SarabunPSK" w:hAnsi="TH Sarabun New" w:cs="TH Sarabun New"/>
          <w:bCs/>
          <w:sz w:val="32"/>
          <w:cs/>
        </w:rPr>
        <w:t>3.</w:t>
      </w:r>
      <w:r w:rsidRPr="008D66F2">
        <w:rPr>
          <w:rFonts w:ascii="TH Sarabun New" w:eastAsia="TH SarabunPSK" w:hAnsi="TH Sarabun New" w:cs="TH Sarabun New"/>
          <w:bCs/>
          <w:sz w:val="32"/>
        </w:rPr>
        <w:t>6</w:t>
      </w:r>
      <w:r w:rsidRPr="008D66F2">
        <w:rPr>
          <w:rFonts w:ascii="TH Sarabun New" w:eastAsia="TH SarabunPSK" w:hAnsi="TH Sarabun New" w:cs="TH Sarabun New"/>
          <w:bCs/>
          <w:sz w:val="32"/>
          <w:cs/>
        </w:rPr>
        <w:t xml:space="preserve"> การออกแบบสิ่งนำออก </w:t>
      </w:r>
      <w:r w:rsidRPr="008D66F2">
        <w:rPr>
          <w:rFonts w:ascii="TH Sarabun New" w:eastAsia="TH SarabunPSK" w:hAnsi="TH Sarabun New" w:cs="TH Sarabun New"/>
          <w:bCs/>
          <w:sz w:val="32"/>
        </w:rPr>
        <w:t>(Output Design)</w:t>
      </w:r>
      <w:bookmarkEnd w:id="62"/>
      <w:bookmarkEnd w:id="63"/>
    </w:p>
    <w:p w14:paraId="1C60C9D0" w14:textId="77777777" w:rsidR="00964C5D" w:rsidRPr="008D66F2" w:rsidRDefault="00964C5D" w:rsidP="00964C5D">
      <w:pPr>
        <w:spacing w:after="0" w:line="240" w:lineRule="auto"/>
        <w:ind w:firstLine="360"/>
        <w:contextualSpacing/>
        <w:jc w:val="thaiDistribute"/>
        <w:rPr>
          <w:rFonts w:ascii="TH Sarabun New" w:eastAsia="TH SarabunPSK" w:hAnsi="TH Sarabun New" w:cs="TH Sarabun New"/>
          <w:kern w:val="32"/>
          <w:sz w:val="32"/>
          <w:szCs w:val="32"/>
        </w:rPr>
      </w:pPr>
      <w:r w:rsidRPr="008D66F2">
        <w:rPr>
          <w:rFonts w:ascii="TH Sarabun New" w:eastAsia="TH SarabunPSK" w:hAnsi="TH Sarabun New" w:cs="TH Sarabun New"/>
          <w:kern w:val="32"/>
          <w:sz w:val="32"/>
          <w:szCs w:val="32"/>
          <w:cs/>
        </w:rPr>
        <w:t>3.</w:t>
      </w:r>
      <w:r w:rsidRPr="008D66F2">
        <w:rPr>
          <w:rFonts w:ascii="TH Sarabun New" w:eastAsia="TH SarabunPSK" w:hAnsi="TH Sarabun New" w:cs="TH Sarabun New"/>
          <w:kern w:val="32"/>
          <w:sz w:val="32"/>
          <w:szCs w:val="32"/>
        </w:rPr>
        <w:t>5</w:t>
      </w:r>
      <w:r w:rsidRPr="008D66F2">
        <w:rPr>
          <w:rFonts w:ascii="TH Sarabun New" w:eastAsia="TH SarabunPSK" w:hAnsi="TH Sarabun New" w:cs="TH Sarabun New"/>
          <w:kern w:val="32"/>
          <w:sz w:val="32"/>
          <w:szCs w:val="32"/>
          <w:cs/>
        </w:rPr>
        <w:t>.1 การแสดงผลสำเนาชั่วคราว</w:t>
      </w:r>
      <w:r w:rsidRPr="008D66F2">
        <w:rPr>
          <w:rFonts w:ascii="TH Sarabun New" w:eastAsia="TH SarabunPSK" w:hAnsi="TH Sarabun New" w:cs="TH Sarabun New"/>
          <w:kern w:val="32"/>
          <w:sz w:val="32"/>
          <w:szCs w:val="32"/>
        </w:rPr>
        <w:t xml:space="preserve"> (Soft Copy) </w:t>
      </w:r>
      <w:r w:rsidRPr="008D66F2">
        <w:rPr>
          <w:rFonts w:ascii="TH Sarabun New" w:eastAsia="TH SarabunPSK" w:hAnsi="TH Sarabun New" w:cs="TH Sarabun New"/>
          <w:kern w:val="32"/>
          <w:sz w:val="32"/>
          <w:szCs w:val="32"/>
          <w:cs/>
        </w:rPr>
        <w:t>คือ หน้าการแสดงบนจอคอมพิวเตอร์ซึ่งมีวัตถุประสงค์ในการใช้งานเพื่อ ขายของร้าน สามารถ คิดเงินได้ พิมพ์ใบเสร็จ</w:t>
      </w:r>
      <w:r w:rsidRPr="008D66F2">
        <w:rPr>
          <w:rFonts w:ascii="TH Sarabun New" w:hAnsi="TH Sarabun New" w:cs="TH Sarabun New"/>
          <w:sz w:val="32"/>
          <w:szCs w:val="32"/>
          <w:cs/>
        </w:rPr>
        <w:t>การขายสินค้า</w:t>
      </w:r>
      <w:r w:rsidRPr="008D66F2">
        <w:rPr>
          <w:rFonts w:ascii="TH Sarabun New" w:eastAsia="TH SarabunPSK" w:hAnsi="TH Sarabun New" w:cs="TH Sarabun New"/>
          <w:kern w:val="32"/>
          <w:sz w:val="32"/>
          <w:szCs w:val="32"/>
          <w:cs/>
        </w:rPr>
        <w:t>ได้</w:t>
      </w:r>
    </w:p>
    <w:p w14:paraId="482AF2CD" w14:textId="77777777" w:rsidR="00964C5D" w:rsidRPr="008D66F2" w:rsidRDefault="00964C5D" w:rsidP="00964C5D">
      <w:pPr>
        <w:spacing w:after="0" w:line="240" w:lineRule="auto"/>
        <w:ind w:firstLine="360"/>
        <w:contextualSpacing/>
        <w:jc w:val="thaiDistribute"/>
        <w:rPr>
          <w:rFonts w:ascii="TH Sarabun New" w:eastAsia="TH SarabunPSK" w:hAnsi="TH Sarabun New" w:cs="TH Sarabun New"/>
          <w:kern w:val="32"/>
          <w:sz w:val="32"/>
          <w:szCs w:val="32"/>
        </w:rPr>
      </w:pPr>
    </w:p>
    <w:p w14:paraId="32B16BD4" w14:textId="77777777" w:rsidR="00964C5D" w:rsidRPr="008D66F2" w:rsidRDefault="00964C5D" w:rsidP="00964C5D">
      <w:pPr>
        <w:pStyle w:val="a7"/>
        <w:numPr>
          <w:ilvl w:val="0"/>
          <w:numId w:val="17"/>
        </w:num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noProof/>
          <w:sz w:val="32"/>
          <w:szCs w:val="32"/>
        </w:rPr>
        <w:drawing>
          <wp:anchor distT="0" distB="0" distL="114300" distR="114300" simplePos="0" relativeHeight="251680768" behindDoc="0" locked="0" layoutInCell="1" allowOverlap="1" wp14:anchorId="66D12BE1" wp14:editId="018D4C88">
            <wp:simplePos x="0" y="0"/>
            <wp:positionH relativeFrom="page">
              <wp:posOffset>1504950</wp:posOffset>
            </wp:positionH>
            <wp:positionV relativeFrom="paragraph">
              <wp:posOffset>499110</wp:posOffset>
            </wp:positionV>
            <wp:extent cx="5172075" cy="2371725"/>
            <wp:effectExtent l="0" t="0" r="9525" b="9525"/>
            <wp:wrapSquare wrapText="bothSides"/>
            <wp:docPr id="38" name="รูปภาพ 38" descr="Graphical user interface, application&#10;&#10;คำอธิบายที่สร้างโดยอัตโนมัต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รูปภาพ 38" descr="Graphical user interface, application&#10;&#10;คำอธิบายที่สร้างโดยอัตโนมัติ"/>
                    <pic:cNvPicPr>
                      <a:picLocks noChangeAspect="1" noChangeArrowheads="1"/>
                    </pic:cNvPicPr>
                  </pic:nvPicPr>
                  <pic:blipFill rotWithShape="1"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09"/>
                    <a:stretch/>
                  </pic:blipFill>
                  <pic:spPr bwMode="auto">
                    <a:xfrm>
                      <a:off x="0" y="0"/>
                      <a:ext cx="517207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D66F2">
        <w:rPr>
          <w:rFonts w:ascii="TH Sarabun New" w:hAnsi="TH Sarabun New" w:cs="TH Sarabun New"/>
          <w:sz w:val="32"/>
          <w:szCs w:val="32"/>
          <w:cs/>
        </w:rPr>
        <w:t>รูปภาพหน้าจอการขาย</w:t>
      </w:r>
    </w:p>
    <w:p w14:paraId="5B82772F" w14:textId="77777777" w:rsidR="00964C5D" w:rsidRPr="008D66F2" w:rsidRDefault="00964C5D" w:rsidP="00964C5D">
      <w:pPr>
        <w:spacing w:after="0" w:line="240" w:lineRule="auto"/>
        <w:contextualSpacing/>
        <w:rPr>
          <w:rFonts w:ascii="TH Sarabun New" w:hAnsi="TH Sarabun New" w:cs="TH Sarabun New"/>
          <w:sz w:val="32"/>
          <w:szCs w:val="32"/>
        </w:rPr>
      </w:pPr>
    </w:p>
    <w:p w14:paraId="372337BE" w14:textId="77777777" w:rsidR="00964C5D" w:rsidRPr="00587AEC" w:rsidRDefault="00964C5D" w:rsidP="00964C5D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20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หน้าจอการขาย</w:t>
      </w:r>
    </w:p>
    <w:p w14:paraId="5D1E3C8D" w14:textId="77777777" w:rsidR="00964C5D" w:rsidRPr="008D66F2" w:rsidRDefault="00964C5D" w:rsidP="00964C5D">
      <w:pPr>
        <w:pStyle w:val="a7"/>
        <w:numPr>
          <w:ilvl w:val="0"/>
          <w:numId w:val="17"/>
        </w:numPr>
        <w:spacing w:after="0" w:line="240" w:lineRule="auto"/>
        <w:jc w:val="thaiDistribute"/>
        <w:rPr>
          <w:rFonts w:ascii="TH Sarabun New" w:eastAsia="TH SarabunPSK" w:hAnsi="TH Sarabun New" w:cs="TH Sarabun New"/>
          <w:kern w:val="32"/>
          <w:sz w:val="32"/>
          <w:szCs w:val="32"/>
        </w:rPr>
      </w:pPr>
      <w:r w:rsidRPr="008D66F2">
        <w:rPr>
          <w:rFonts w:ascii="TH Sarabun New" w:hAnsi="TH Sarabun New" w:cs="TH Sarabun New"/>
          <w:noProof/>
        </w:rPr>
        <w:lastRenderedPageBreak/>
        <w:drawing>
          <wp:anchor distT="0" distB="0" distL="114300" distR="114300" simplePos="0" relativeHeight="251679744" behindDoc="0" locked="0" layoutInCell="1" allowOverlap="1" wp14:anchorId="24BD9F33" wp14:editId="19913E4C">
            <wp:simplePos x="0" y="0"/>
            <wp:positionH relativeFrom="margin">
              <wp:align>center</wp:align>
            </wp:positionH>
            <wp:positionV relativeFrom="paragraph">
              <wp:posOffset>483870</wp:posOffset>
            </wp:positionV>
            <wp:extent cx="4724400" cy="2324100"/>
            <wp:effectExtent l="0" t="0" r="0" b="0"/>
            <wp:wrapSquare wrapText="bothSides"/>
            <wp:docPr id="37" name="รูปภาพ 37" descr="Graphical user interface, text, application&#10;&#10;คำอธิบายที่สร้างโดยอัตโนมัต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รูปภาพ 37" descr="Graphical user interface, text, application&#10;&#10;คำอธิบายที่สร้างโดยอัตโนมัติ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8D66F2">
        <w:rPr>
          <w:rFonts w:ascii="TH Sarabun New" w:eastAsia="TH SarabunPSK" w:hAnsi="TH Sarabun New" w:cs="TH Sarabun New"/>
          <w:kern w:val="32"/>
          <w:sz w:val="32"/>
          <w:szCs w:val="32"/>
          <w:cs/>
        </w:rPr>
        <w:t>รูปภาพแก้ไขการขาย</w:t>
      </w:r>
    </w:p>
    <w:p w14:paraId="6C05E6D4" w14:textId="77777777" w:rsidR="00964C5D" w:rsidRPr="008D66F2" w:rsidRDefault="00964C5D" w:rsidP="00964C5D">
      <w:pPr>
        <w:pStyle w:val="a7"/>
        <w:spacing w:after="0" w:line="240" w:lineRule="auto"/>
        <w:ind w:left="1211"/>
        <w:jc w:val="thaiDistribute"/>
        <w:rPr>
          <w:rFonts w:ascii="TH Sarabun New" w:eastAsia="TH SarabunPSK" w:hAnsi="TH Sarabun New" w:cs="TH Sarabun New"/>
          <w:kern w:val="32"/>
          <w:sz w:val="32"/>
          <w:szCs w:val="32"/>
        </w:rPr>
      </w:pPr>
    </w:p>
    <w:p w14:paraId="39754BA7" w14:textId="77777777" w:rsidR="00964C5D" w:rsidRDefault="00964C5D" w:rsidP="00964C5D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63E40A3A" w14:textId="77777777" w:rsidR="00964C5D" w:rsidRDefault="00964C5D" w:rsidP="00964C5D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3E6934A1" w14:textId="77777777" w:rsidR="00964C5D" w:rsidRDefault="00964C5D" w:rsidP="00964C5D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6514CAFE" w14:textId="77777777" w:rsidR="00964C5D" w:rsidRDefault="00964C5D" w:rsidP="00964C5D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69BC6F8D" w14:textId="77777777" w:rsidR="00964C5D" w:rsidRDefault="00964C5D" w:rsidP="00964C5D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7D106908" w14:textId="77777777" w:rsidR="00964C5D" w:rsidRDefault="00964C5D" w:rsidP="00964C5D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799A5EED" w14:textId="77777777" w:rsidR="00964C5D" w:rsidRDefault="00964C5D" w:rsidP="00964C5D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3238903A" w14:textId="77777777" w:rsidR="00964C5D" w:rsidRDefault="00964C5D" w:rsidP="00964C5D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3F01CABA" w14:textId="77777777" w:rsidR="00964C5D" w:rsidRDefault="00964C5D" w:rsidP="00964C5D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42CB0A40" w14:textId="77777777" w:rsidR="00964C5D" w:rsidRPr="008D66F2" w:rsidRDefault="00964C5D" w:rsidP="00964C5D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21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หน้าจอแก้ไขการขาย</w:t>
      </w:r>
    </w:p>
    <w:p w14:paraId="02551A70" w14:textId="77777777" w:rsidR="00964C5D" w:rsidRPr="008D66F2" w:rsidRDefault="00964C5D" w:rsidP="00964C5D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15E3DE5B" w14:textId="77777777" w:rsidR="00964C5D" w:rsidRPr="008D66F2" w:rsidRDefault="00964C5D" w:rsidP="00964C5D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14:paraId="61D60E38" w14:textId="77777777" w:rsidR="00964C5D" w:rsidRPr="008D66F2" w:rsidRDefault="00964C5D" w:rsidP="00964C5D">
      <w:pPr>
        <w:spacing w:line="240" w:lineRule="auto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      </w:t>
      </w:r>
      <w:r w:rsidRPr="008D66F2">
        <w:rPr>
          <w:rFonts w:ascii="TH Sarabun New" w:hAnsi="TH Sarabun New" w:cs="TH Sarabun New"/>
          <w:sz w:val="32"/>
          <w:szCs w:val="32"/>
        </w:rPr>
        <w:t xml:space="preserve">3.5.2 </w:t>
      </w:r>
      <w:r w:rsidRPr="008D66F2">
        <w:rPr>
          <w:rFonts w:ascii="TH Sarabun New" w:hAnsi="TH Sarabun New" w:cs="TH Sarabun New"/>
          <w:sz w:val="32"/>
          <w:szCs w:val="32"/>
          <w:cs/>
        </w:rPr>
        <w:t>การแสดงผลสำเนาถาวร (</w:t>
      </w:r>
      <w:r w:rsidRPr="008D66F2">
        <w:rPr>
          <w:rFonts w:ascii="TH Sarabun New" w:hAnsi="TH Sarabun New" w:cs="TH Sarabun New"/>
          <w:sz w:val="32"/>
          <w:szCs w:val="32"/>
        </w:rPr>
        <w:t>Hard Copy</w:t>
      </w:r>
      <w:r w:rsidRPr="008D66F2">
        <w:rPr>
          <w:rFonts w:ascii="TH Sarabun New" w:hAnsi="TH Sarabun New" w:cs="TH Sarabun New"/>
          <w:sz w:val="32"/>
          <w:szCs w:val="32"/>
          <w:cs/>
        </w:rPr>
        <w:t>) คือ รายงานที่ถูกสั่งพิมพ์ออกจากเครื้องพิมพ์โดยจะมีรายงานที่สามารถสั่งพิมพ์ได้ ดังนี้</w:t>
      </w:r>
    </w:p>
    <w:p w14:paraId="6BEC5DEC" w14:textId="77777777" w:rsidR="00964C5D" w:rsidRPr="008D66F2" w:rsidRDefault="00964C5D" w:rsidP="00964C5D">
      <w:pPr>
        <w:spacing w:line="240" w:lineRule="auto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ab/>
      </w:r>
      <w:r w:rsidRPr="008D66F2">
        <w:rPr>
          <w:rFonts w:ascii="TH Sarabun New" w:hAnsi="TH Sarabun New" w:cs="TH Sarabun New"/>
          <w:sz w:val="32"/>
          <w:szCs w:val="32"/>
        </w:rPr>
        <w:t xml:space="preserve">3) </w:t>
      </w:r>
      <w:r w:rsidRPr="008D66F2">
        <w:rPr>
          <w:rFonts w:ascii="TH Sarabun New" w:hAnsi="TH Sarabun New" w:cs="TH Sarabun New"/>
          <w:sz w:val="32"/>
          <w:szCs w:val="32"/>
          <w:cs/>
        </w:rPr>
        <w:t>รูปภาพรายการขายสินค้า</w:t>
      </w:r>
    </w:p>
    <w:p w14:paraId="65DC0FEF" w14:textId="77777777" w:rsidR="00964C5D" w:rsidRPr="008D66F2" w:rsidRDefault="00964C5D" w:rsidP="00964C5D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740FB59F" wp14:editId="19B78C50">
            <wp:extent cx="5267325" cy="1800225"/>
            <wp:effectExtent l="0" t="0" r="9525" b="9525"/>
            <wp:docPr id="39" name="รูปภาพ 39" descr="A picture containing text&#10;&#10;คำอธิบายที่สร้างโดยอัตโนมัต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รูปภาพ 39" descr="A picture containing text&#10;&#10;คำอธิบายที่สร้างโดยอัตโนมัติ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5C1E90" w14:textId="77777777" w:rsidR="00964C5D" w:rsidRPr="008D66F2" w:rsidRDefault="00964C5D" w:rsidP="00964C5D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570D52E0" w14:textId="77777777" w:rsidR="00964C5D" w:rsidRPr="008D66F2" w:rsidRDefault="00964C5D" w:rsidP="00964C5D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2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2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หน้าจอรายการขายสินค้า</w:t>
      </w:r>
    </w:p>
    <w:p w14:paraId="3531500A" w14:textId="77777777" w:rsidR="00964C5D" w:rsidRDefault="00964C5D" w:rsidP="00964C5D">
      <w:pPr>
        <w:spacing w:line="240" w:lineRule="auto"/>
        <w:rPr>
          <w:rFonts w:ascii="TH Sarabun New" w:hAnsi="TH Sarabun New" w:cs="TH Sarabun New"/>
          <w:sz w:val="32"/>
          <w:szCs w:val="32"/>
        </w:rPr>
      </w:pPr>
    </w:p>
    <w:p w14:paraId="3FD8625B" w14:textId="77777777" w:rsidR="00964C5D" w:rsidRPr="008D66F2" w:rsidRDefault="00964C5D" w:rsidP="00964C5D">
      <w:pPr>
        <w:spacing w:line="240" w:lineRule="auto"/>
        <w:rPr>
          <w:rFonts w:ascii="TH Sarabun New" w:hAnsi="TH Sarabun New" w:cs="TH Sarabun New"/>
          <w:sz w:val="32"/>
          <w:szCs w:val="32"/>
        </w:rPr>
      </w:pPr>
    </w:p>
    <w:p w14:paraId="6B4204EA" w14:textId="77777777" w:rsidR="00964C5D" w:rsidRPr="008D66F2" w:rsidRDefault="00964C5D" w:rsidP="00964C5D">
      <w:pPr>
        <w:spacing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</w:rPr>
        <w:lastRenderedPageBreak/>
        <w:t xml:space="preserve">4) </w:t>
      </w:r>
      <w:r w:rsidRPr="008D66F2">
        <w:rPr>
          <w:rFonts w:ascii="TH Sarabun New" w:hAnsi="TH Sarabun New" w:cs="TH Sarabun New"/>
          <w:sz w:val="32"/>
          <w:szCs w:val="32"/>
          <w:cs/>
        </w:rPr>
        <w:t>รูปภาพรายการสั่งซื้อสินค้า</w:t>
      </w:r>
    </w:p>
    <w:p w14:paraId="5EC36643" w14:textId="77777777" w:rsidR="00964C5D" w:rsidRPr="008D66F2" w:rsidRDefault="00964C5D" w:rsidP="00964C5D">
      <w:pPr>
        <w:spacing w:line="240" w:lineRule="auto"/>
        <w:ind w:firstLine="720"/>
        <w:rPr>
          <w:rFonts w:ascii="TH Sarabun New" w:hAnsi="TH Sarabun New" w:cs="TH Sarabun New"/>
          <w:sz w:val="32"/>
          <w:szCs w:val="32"/>
          <w:cs/>
        </w:rPr>
      </w:pPr>
    </w:p>
    <w:p w14:paraId="09370FDB" w14:textId="77777777" w:rsidR="00964C5D" w:rsidRPr="008D66F2" w:rsidRDefault="00964C5D" w:rsidP="00964C5D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318E9861" wp14:editId="4678875F">
            <wp:extent cx="5267325" cy="2266950"/>
            <wp:effectExtent l="0" t="0" r="9525" b="0"/>
            <wp:docPr id="43" name="รูปภาพ 43" descr="Graphical user interface, text&#10;&#10;คำอธิบายที่สร้างโดยอัตโนมัต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รูปภาพ 43" descr="Graphical user interface, text&#10;&#10;คำอธิบายที่สร้างโดยอัตโนมัติ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7ED2C" w14:textId="77777777" w:rsidR="00964C5D" w:rsidRPr="008D66F2" w:rsidRDefault="00964C5D" w:rsidP="00964C5D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4E0275B1" w14:textId="77777777" w:rsidR="00964C5D" w:rsidRPr="008D66F2" w:rsidRDefault="00964C5D" w:rsidP="00964C5D">
      <w:pPr>
        <w:spacing w:after="0" w:line="240" w:lineRule="auto"/>
        <w:ind w:firstLine="360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b/>
          <w:bCs/>
          <w:sz w:val="32"/>
          <w:szCs w:val="32"/>
          <w:cs/>
        </w:rPr>
        <w:t>รูปที่ 3.</w:t>
      </w:r>
      <w:r w:rsidRPr="008D66F2">
        <w:rPr>
          <w:rFonts w:ascii="TH Sarabun New" w:hAnsi="TH Sarabun New" w:cs="TH Sarabun New"/>
          <w:b/>
          <w:bCs/>
          <w:sz w:val="32"/>
          <w:szCs w:val="32"/>
        </w:rPr>
        <w:t>2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3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หน้าจอรายการสั่งซื้อสินค้า</w:t>
      </w:r>
    </w:p>
    <w:p w14:paraId="4F69F6CB" w14:textId="77777777" w:rsidR="00964C5D" w:rsidRPr="008D66F2" w:rsidRDefault="00964C5D" w:rsidP="00964C5D">
      <w:pPr>
        <w:spacing w:line="240" w:lineRule="auto"/>
        <w:rPr>
          <w:rFonts w:ascii="TH Sarabun New" w:hAnsi="TH Sarabun New" w:cs="TH Sarabun New"/>
          <w:sz w:val="32"/>
          <w:szCs w:val="32"/>
          <w:cs/>
        </w:rPr>
      </w:pPr>
    </w:p>
    <w:p w14:paraId="2F2DAE60" w14:textId="77777777" w:rsidR="00964C5D" w:rsidRPr="008D66F2" w:rsidRDefault="00964C5D" w:rsidP="00964C5D">
      <w:pPr>
        <w:pStyle w:val="2"/>
        <w:rPr>
          <w:rFonts w:ascii="TH Sarabun New" w:hAnsi="TH Sarabun New" w:cs="TH Sarabun New"/>
          <w:b/>
          <w:bCs/>
          <w:sz w:val="32"/>
        </w:rPr>
      </w:pPr>
      <w:bookmarkStart w:id="64" w:name="_Toc64838150"/>
      <w:bookmarkStart w:id="65" w:name="_Toc64894271"/>
      <w:r w:rsidRPr="008D66F2">
        <w:rPr>
          <w:rFonts w:ascii="TH Sarabun New" w:hAnsi="TH Sarabun New" w:cs="TH Sarabun New"/>
          <w:bCs/>
          <w:sz w:val="32"/>
          <w:cs/>
        </w:rPr>
        <w:t>3.7 ระบบเครื่องและอุปกรณ์ที่ใช้ในการพัฒนา</w:t>
      </w:r>
      <w:bookmarkEnd w:id="64"/>
      <w:bookmarkEnd w:id="65"/>
    </w:p>
    <w:p w14:paraId="0687708C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.7.1 หน่วยประมวลผล </w:t>
      </w:r>
      <w:r w:rsidRPr="008D66F2">
        <w:rPr>
          <w:rFonts w:ascii="TH Sarabun New" w:hAnsi="TH Sarabun New" w:cs="TH Sarabun New"/>
          <w:sz w:val="32"/>
          <w:szCs w:val="32"/>
        </w:rPr>
        <w:t>intel core i3</w:t>
      </w:r>
    </w:p>
    <w:p w14:paraId="14F54BE8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.7.2 </w:t>
      </w:r>
      <w:r w:rsidRPr="008D66F2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น่วยความจำหลัก (</w:t>
      </w:r>
      <w:r w:rsidRPr="008D66F2">
        <w:rPr>
          <w:rFonts w:ascii="TH Sarabun New" w:hAnsi="TH Sarabun New" w:cs="TH Sarabun New"/>
          <w:sz w:val="32"/>
          <w:szCs w:val="32"/>
        </w:rPr>
        <w:t>RAM</w:t>
      </w:r>
      <w:r w:rsidRPr="008D66F2">
        <w:rPr>
          <w:rFonts w:ascii="TH Sarabun New" w:hAnsi="TH Sarabun New" w:cs="TH Sarabun New"/>
          <w:sz w:val="32"/>
          <w:szCs w:val="32"/>
          <w:cs/>
        </w:rPr>
        <w:t>)</w:t>
      </w:r>
      <w:r w:rsidRPr="008D66F2">
        <w:rPr>
          <w:rFonts w:ascii="TH Sarabun New" w:hAnsi="TH Sarabun New" w:cs="TH Sarabun New"/>
          <w:sz w:val="32"/>
          <w:szCs w:val="32"/>
        </w:rPr>
        <w:t xml:space="preserve"> 8 GB</w:t>
      </w:r>
    </w:p>
    <w:p w14:paraId="216DBABB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.7.3 หน่วยแสดงผล </w:t>
      </w:r>
      <w:r w:rsidRPr="008D66F2">
        <w:rPr>
          <w:rFonts w:ascii="TH Sarabun New" w:hAnsi="TH Sarabun New" w:cs="TH Sarabun New"/>
          <w:sz w:val="32"/>
          <w:szCs w:val="32"/>
        </w:rPr>
        <w:t>Nvidia Geforce GTX 950 M</w:t>
      </w:r>
    </w:p>
    <w:p w14:paraId="09A15B4C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3.7.4 ฮาร์ดดิสก์(</w:t>
      </w:r>
      <w:r w:rsidRPr="008D66F2">
        <w:rPr>
          <w:rFonts w:ascii="TH Sarabun New" w:hAnsi="TH Sarabun New" w:cs="TH Sarabun New"/>
          <w:sz w:val="32"/>
          <w:szCs w:val="32"/>
        </w:rPr>
        <w:t>H</w:t>
      </w:r>
      <w:r w:rsidRPr="008D66F2">
        <w:rPr>
          <w:rFonts w:ascii="TH Sarabun New" w:hAnsi="TH Sarabun New" w:cs="TH Sarabun New"/>
          <w:sz w:val="32"/>
          <w:szCs w:val="32"/>
          <w:shd w:val="clear" w:color="auto" w:fill="FFFFFF"/>
        </w:rPr>
        <w:t>ard Disk</w:t>
      </w:r>
      <w:r w:rsidRPr="008D66F2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)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</w:rPr>
        <w:t>1 TB</w:t>
      </w:r>
    </w:p>
    <w:p w14:paraId="0E383167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3.7.5 คีย์บอร์ด</w:t>
      </w:r>
    </w:p>
    <w:p w14:paraId="1CCBF823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>3.7.6 เมาส์</w:t>
      </w:r>
    </w:p>
    <w:p w14:paraId="57FB27A3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.7.7 </w:t>
      </w:r>
      <w:r w:rsidRPr="008D66F2">
        <w:rPr>
          <w:rFonts w:ascii="TH Sarabun New" w:hAnsi="TH Sarabun New" w:cs="TH Sarabun New"/>
          <w:sz w:val="32"/>
          <w:szCs w:val="32"/>
        </w:rPr>
        <w:t xml:space="preserve">Notebook hp </w:t>
      </w:r>
    </w:p>
    <w:p w14:paraId="592C78A5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p w14:paraId="1A1D4961" w14:textId="77777777" w:rsidR="00964C5D" w:rsidRPr="008D66F2" w:rsidRDefault="00964C5D" w:rsidP="00964C5D">
      <w:pPr>
        <w:pStyle w:val="2"/>
        <w:rPr>
          <w:rFonts w:ascii="TH Sarabun New" w:hAnsi="TH Sarabun New" w:cs="TH Sarabun New"/>
          <w:b/>
          <w:bCs/>
          <w:sz w:val="32"/>
        </w:rPr>
      </w:pPr>
      <w:bookmarkStart w:id="66" w:name="_Toc64838151"/>
      <w:bookmarkStart w:id="67" w:name="_Toc64894272"/>
      <w:r w:rsidRPr="008D66F2">
        <w:rPr>
          <w:rFonts w:ascii="TH Sarabun New" w:hAnsi="TH Sarabun New" w:cs="TH Sarabun New"/>
          <w:bCs/>
          <w:sz w:val="32"/>
          <w:cs/>
        </w:rPr>
        <w:t>3.8 โปรแกรมทั้งหมดที่ใช้ในการพัฒนา</w:t>
      </w:r>
      <w:bookmarkEnd w:id="66"/>
      <w:bookmarkEnd w:id="67"/>
    </w:p>
    <w:p w14:paraId="7094D63E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.8.1 </w:t>
      </w:r>
      <w:r w:rsidRPr="008D66F2">
        <w:rPr>
          <w:rFonts w:ascii="TH Sarabun New" w:hAnsi="TH Sarabun New" w:cs="TH Sarabun New"/>
          <w:sz w:val="32"/>
          <w:szCs w:val="32"/>
        </w:rPr>
        <w:t xml:space="preserve">Microsoft Word </w:t>
      </w:r>
      <w:r w:rsidRPr="008D66F2">
        <w:rPr>
          <w:rFonts w:ascii="TH Sarabun New" w:hAnsi="TH Sarabun New" w:cs="TH Sarabun New"/>
          <w:sz w:val="32"/>
          <w:szCs w:val="32"/>
          <w:cs/>
        </w:rPr>
        <w:t>ใช้ในการจัดทำเอกสารและรูปเล่ม</w:t>
      </w:r>
    </w:p>
    <w:p w14:paraId="18EBF7B8" w14:textId="77777777" w:rsidR="00964C5D" w:rsidRPr="008D66F2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.8.2 </w:t>
      </w:r>
      <w:r>
        <w:rPr>
          <w:rFonts w:ascii="TH Sarabun New" w:hAnsi="TH Sarabun New" w:cs="TH Sarabun New"/>
          <w:sz w:val="32"/>
          <w:szCs w:val="32"/>
        </w:rPr>
        <w:t xml:space="preserve">Visual Studio </w:t>
      </w:r>
      <w:r w:rsidRPr="008D66F2">
        <w:rPr>
          <w:rFonts w:ascii="TH Sarabun New" w:hAnsi="TH Sarabun New" w:cs="TH Sarabun New"/>
          <w:sz w:val="32"/>
          <w:szCs w:val="32"/>
          <w:cs/>
        </w:rPr>
        <w:t xml:space="preserve"> ใช้เขียนโค้ดระบบงานด้วยภาษา </w:t>
      </w:r>
      <w:r>
        <w:rPr>
          <w:rFonts w:ascii="TH Sarabun New" w:hAnsi="TH Sarabun New" w:cs="TH Sarabun New"/>
          <w:sz w:val="32"/>
          <w:szCs w:val="32"/>
        </w:rPr>
        <w:t>PHP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</w:p>
    <w:p w14:paraId="2F8B169A" w14:textId="1DAB82B6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8D66F2">
        <w:rPr>
          <w:rFonts w:ascii="TH Sarabun New" w:hAnsi="TH Sarabun New" w:cs="TH Sarabun New"/>
          <w:sz w:val="32"/>
          <w:szCs w:val="32"/>
          <w:cs/>
        </w:rPr>
        <w:t xml:space="preserve">3.8.3 </w:t>
      </w:r>
      <w:r>
        <w:rPr>
          <w:rFonts w:ascii="TH Sarabun New" w:hAnsi="TH Sarabun New" w:cs="TH Sarabun New"/>
          <w:sz w:val="32"/>
          <w:szCs w:val="32"/>
        </w:rPr>
        <w:t xml:space="preserve">My SQL </w:t>
      </w:r>
      <w:r w:rsidRPr="008D66F2">
        <w:rPr>
          <w:rFonts w:ascii="TH Sarabun New" w:hAnsi="TH Sarabun New" w:cs="TH Sarabun New"/>
          <w:sz w:val="32"/>
          <w:szCs w:val="32"/>
        </w:rPr>
        <w:t xml:space="preserve"> </w:t>
      </w:r>
      <w:r w:rsidRPr="008D66F2">
        <w:rPr>
          <w:rFonts w:ascii="TH Sarabun New" w:hAnsi="TH Sarabun New" w:cs="TH Sarabun New"/>
          <w:sz w:val="32"/>
          <w:szCs w:val="32"/>
          <w:cs/>
        </w:rPr>
        <w:t>ใช้เป็นระบบฐานข้อมูลของระบบงาน</w:t>
      </w:r>
    </w:p>
    <w:p w14:paraId="57C24DBE" w14:textId="542D52C1" w:rsidR="00964C5D" w:rsidRDefault="00964C5D" w:rsidP="00964C5D">
      <w:pPr>
        <w:spacing w:after="0" w:line="240" w:lineRule="auto"/>
        <w:ind w:firstLine="45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sectPr w:rsidR="00964C5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altName w:val="TH SarabunPSK"/>
    <w:panose1 w:val="020B0500040200020003"/>
    <w:charset w:val="DE"/>
    <w:family w:val="swiss"/>
    <w:pitch w:val="variable"/>
    <w:sig w:usb0="A100006F" w:usb1="5000205A" w:usb2="00000000" w:usb3="00000000" w:csb0="0001019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 New">
    <w:altName w:val="Browallia New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Sarabun">
    <w:altName w:val="Calibri"/>
    <w:charset w:val="00"/>
    <w:family w:val="auto"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AF4900"/>
    <w:multiLevelType w:val="multilevel"/>
    <w:tmpl w:val="B5029A48"/>
    <w:lvl w:ilvl="0">
      <w:start w:val="2"/>
      <w:numFmt w:val="decimal"/>
      <w:lvlText w:val="%1"/>
      <w:lvlJc w:val="left"/>
      <w:pPr>
        <w:ind w:left="460" w:hanging="4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60" w:hanging="4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30F7521"/>
    <w:multiLevelType w:val="multilevel"/>
    <w:tmpl w:val="6B643818"/>
    <w:lvl w:ilvl="0">
      <w:start w:val="2"/>
      <w:numFmt w:val="decimal"/>
      <w:lvlText w:val="%1"/>
      <w:lvlJc w:val="left"/>
      <w:pPr>
        <w:ind w:left="460" w:hanging="4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40" w:hanging="4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7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1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40" w:hanging="1800"/>
      </w:pPr>
      <w:rPr>
        <w:rFonts w:hint="default"/>
      </w:rPr>
    </w:lvl>
  </w:abstractNum>
  <w:abstractNum w:abstractNumId="2" w15:restartNumberingAfterBreak="0">
    <w:nsid w:val="05D2701A"/>
    <w:multiLevelType w:val="hybridMultilevel"/>
    <w:tmpl w:val="1E309EB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DAB050D"/>
    <w:multiLevelType w:val="multilevel"/>
    <w:tmpl w:val="02F84C16"/>
    <w:lvl w:ilvl="0">
      <w:start w:val="2"/>
      <w:numFmt w:val="decimal"/>
      <w:lvlText w:val="%1"/>
      <w:lvlJc w:val="left"/>
      <w:pPr>
        <w:ind w:left="460" w:hanging="4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60" w:hanging="4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1674142D"/>
    <w:multiLevelType w:val="hybridMultilevel"/>
    <w:tmpl w:val="9E7A371C"/>
    <w:lvl w:ilvl="0" w:tplc="8312D6E4">
      <w:start w:val="1"/>
      <w:numFmt w:val="decimal"/>
      <w:lvlText w:val="%1."/>
      <w:lvlJc w:val="left"/>
      <w:pPr>
        <w:ind w:left="1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80" w:hanging="360"/>
      </w:pPr>
    </w:lvl>
    <w:lvl w:ilvl="2" w:tplc="0409001B" w:tentative="1">
      <w:start w:val="1"/>
      <w:numFmt w:val="lowerRoman"/>
      <w:lvlText w:val="%3."/>
      <w:lvlJc w:val="right"/>
      <w:pPr>
        <w:ind w:left="2800" w:hanging="180"/>
      </w:pPr>
    </w:lvl>
    <w:lvl w:ilvl="3" w:tplc="0409000F" w:tentative="1">
      <w:start w:val="1"/>
      <w:numFmt w:val="decimal"/>
      <w:lvlText w:val="%4."/>
      <w:lvlJc w:val="left"/>
      <w:pPr>
        <w:ind w:left="3520" w:hanging="360"/>
      </w:pPr>
    </w:lvl>
    <w:lvl w:ilvl="4" w:tplc="04090019" w:tentative="1">
      <w:start w:val="1"/>
      <w:numFmt w:val="lowerLetter"/>
      <w:lvlText w:val="%5."/>
      <w:lvlJc w:val="left"/>
      <w:pPr>
        <w:ind w:left="4240" w:hanging="360"/>
      </w:pPr>
    </w:lvl>
    <w:lvl w:ilvl="5" w:tplc="0409001B" w:tentative="1">
      <w:start w:val="1"/>
      <w:numFmt w:val="lowerRoman"/>
      <w:lvlText w:val="%6."/>
      <w:lvlJc w:val="right"/>
      <w:pPr>
        <w:ind w:left="4960" w:hanging="180"/>
      </w:pPr>
    </w:lvl>
    <w:lvl w:ilvl="6" w:tplc="0409000F" w:tentative="1">
      <w:start w:val="1"/>
      <w:numFmt w:val="decimal"/>
      <w:lvlText w:val="%7."/>
      <w:lvlJc w:val="left"/>
      <w:pPr>
        <w:ind w:left="5680" w:hanging="360"/>
      </w:pPr>
    </w:lvl>
    <w:lvl w:ilvl="7" w:tplc="04090019" w:tentative="1">
      <w:start w:val="1"/>
      <w:numFmt w:val="lowerLetter"/>
      <w:lvlText w:val="%8."/>
      <w:lvlJc w:val="left"/>
      <w:pPr>
        <w:ind w:left="6400" w:hanging="360"/>
      </w:pPr>
    </w:lvl>
    <w:lvl w:ilvl="8" w:tplc="0409001B" w:tentative="1">
      <w:start w:val="1"/>
      <w:numFmt w:val="lowerRoman"/>
      <w:lvlText w:val="%9."/>
      <w:lvlJc w:val="right"/>
      <w:pPr>
        <w:ind w:left="7120" w:hanging="180"/>
      </w:pPr>
    </w:lvl>
  </w:abstractNum>
  <w:abstractNum w:abstractNumId="5" w15:restartNumberingAfterBreak="0">
    <w:nsid w:val="20116F49"/>
    <w:multiLevelType w:val="hybridMultilevel"/>
    <w:tmpl w:val="BDA29516"/>
    <w:lvl w:ilvl="0" w:tplc="2620E480">
      <w:start w:val="1"/>
      <w:numFmt w:val="decimal"/>
      <w:lvlText w:val="%1."/>
      <w:lvlJc w:val="left"/>
      <w:pPr>
        <w:ind w:left="1300" w:hanging="5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22A69B7"/>
    <w:multiLevelType w:val="hybridMultilevel"/>
    <w:tmpl w:val="8F1CCAFA"/>
    <w:lvl w:ilvl="0" w:tplc="D0861C1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9BD751C"/>
    <w:multiLevelType w:val="hybridMultilevel"/>
    <w:tmpl w:val="308E2698"/>
    <w:lvl w:ilvl="0" w:tplc="A7F05200">
      <w:start w:val="1"/>
      <w:numFmt w:val="decimal"/>
      <w:lvlText w:val="%1."/>
      <w:lvlJc w:val="left"/>
      <w:pPr>
        <w:ind w:left="1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80" w:hanging="360"/>
      </w:pPr>
    </w:lvl>
    <w:lvl w:ilvl="2" w:tplc="0409001B" w:tentative="1">
      <w:start w:val="1"/>
      <w:numFmt w:val="lowerRoman"/>
      <w:lvlText w:val="%3."/>
      <w:lvlJc w:val="right"/>
      <w:pPr>
        <w:ind w:left="2800" w:hanging="180"/>
      </w:pPr>
    </w:lvl>
    <w:lvl w:ilvl="3" w:tplc="0409000F" w:tentative="1">
      <w:start w:val="1"/>
      <w:numFmt w:val="decimal"/>
      <w:lvlText w:val="%4."/>
      <w:lvlJc w:val="left"/>
      <w:pPr>
        <w:ind w:left="3520" w:hanging="360"/>
      </w:pPr>
    </w:lvl>
    <w:lvl w:ilvl="4" w:tplc="04090019" w:tentative="1">
      <w:start w:val="1"/>
      <w:numFmt w:val="lowerLetter"/>
      <w:lvlText w:val="%5."/>
      <w:lvlJc w:val="left"/>
      <w:pPr>
        <w:ind w:left="4240" w:hanging="360"/>
      </w:pPr>
    </w:lvl>
    <w:lvl w:ilvl="5" w:tplc="0409001B" w:tentative="1">
      <w:start w:val="1"/>
      <w:numFmt w:val="lowerRoman"/>
      <w:lvlText w:val="%6."/>
      <w:lvlJc w:val="right"/>
      <w:pPr>
        <w:ind w:left="4960" w:hanging="180"/>
      </w:pPr>
    </w:lvl>
    <w:lvl w:ilvl="6" w:tplc="0409000F" w:tentative="1">
      <w:start w:val="1"/>
      <w:numFmt w:val="decimal"/>
      <w:lvlText w:val="%7."/>
      <w:lvlJc w:val="left"/>
      <w:pPr>
        <w:ind w:left="5680" w:hanging="360"/>
      </w:pPr>
    </w:lvl>
    <w:lvl w:ilvl="7" w:tplc="04090019" w:tentative="1">
      <w:start w:val="1"/>
      <w:numFmt w:val="lowerLetter"/>
      <w:lvlText w:val="%8."/>
      <w:lvlJc w:val="left"/>
      <w:pPr>
        <w:ind w:left="6400" w:hanging="360"/>
      </w:pPr>
    </w:lvl>
    <w:lvl w:ilvl="8" w:tplc="0409001B" w:tentative="1">
      <w:start w:val="1"/>
      <w:numFmt w:val="lowerRoman"/>
      <w:lvlText w:val="%9."/>
      <w:lvlJc w:val="right"/>
      <w:pPr>
        <w:ind w:left="7120" w:hanging="180"/>
      </w:pPr>
    </w:lvl>
  </w:abstractNum>
  <w:abstractNum w:abstractNumId="8" w15:restartNumberingAfterBreak="0">
    <w:nsid w:val="2D763B76"/>
    <w:multiLevelType w:val="hybridMultilevel"/>
    <w:tmpl w:val="1C4877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0730B3"/>
    <w:multiLevelType w:val="hybridMultilevel"/>
    <w:tmpl w:val="66AC558A"/>
    <w:lvl w:ilvl="0" w:tplc="48F09840">
      <w:start w:val="1"/>
      <w:numFmt w:val="decimal"/>
      <w:lvlText w:val="%1."/>
      <w:lvlJc w:val="left"/>
      <w:pPr>
        <w:ind w:left="23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710" w:hanging="360"/>
      </w:pPr>
    </w:lvl>
    <w:lvl w:ilvl="2" w:tplc="0409001B" w:tentative="1">
      <w:start w:val="1"/>
      <w:numFmt w:val="lowerRoman"/>
      <w:lvlText w:val="%3."/>
      <w:lvlJc w:val="right"/>
      <w:pPr>
        <w:ind w:left="3430" w:hanging="180"/>
      </w:pPr>
    </w:lvl>
    <w:lvl w:ilvl="3" w:tplc="0409000F" w:tentative="1">
      <w:start w:val="1"/>
      <w:numFmt w:val="decimal"/>
      <w:lvlText w:val="%4."/>
      <w:lvlJc w:val="left"/>
      <w:pPr>
        <w:ind w:left="4150" w:hanging="360"/>
      </w:pPr>
    </w:lvl>
    <w:lvl w:ilvl="4" w:tplc="04090019" w:tentative="1">
      <w:start w:val="1"/>
      <w:numFmt w:val="lowerLetter"/>
      <w:lvlText w:val="%5."/>
      <w:lvlJc w:val="left"/>
      <w:pPr>
        <w:ind w:left="4870" w:hanging="360"/>
      </w:pPr>
    </w:lvl>
    <w:lvl w:ilvl="5" w:tplc="0409001B" w:tentative="1">
      <w:start w:val="1"/>
      <w:numFmt w:val="lowerRoman"/>
      <w:lvlText w:val="%6."/>
      <w:lvlJc w:val="right"/>
      <w:pPr>
        <w:ind w:left="5590" w:hanging="180"/>
      </w:pPr>
    </w:lvl>
    <w:lvl w:ilvl="6" w:tplc="0409000F" w:tentative="1">
      <w:start w:val="1"/>
      <w:numFmt w:val="decimal"/>
      <w:lvlText w:val="%7."/>
      <w:lvlJc w:val="left"/>
      <w:pPr>
        <w:ind w:left="6310" w:hanging="360"/>
      </w:pPr>
    </w:lvl>
    <w:lvl w:ilvl="7" w:tplc="04090019" w:tentative="1">
      <w:start w:val="1"/>
      <w:numFmt w:val="lowerLetter"/>
      <w:lvlText w:val="%8."/>
      <w:lvlJc w:val="left"/>
      <w:pPr>
        <w:ind w:left="7030" w:hanging="360"/>
      </w:pPr>
    </w:lvl>
    <w:lvl w:ilvl="8" w:tplc="0409001B" w:tentative="1">
      <w:start w:val="1"/>
      <w:numFmt w:val="lowerRoman"/>
      <w:lvlText w:val="%9."/>
      <w:lvlJc w:val="right"/>
      <w:pPr>
        <w:ind w:left="7750" w:hanging="180"/>
      </w:pPr>
    </w:lvl>
  </w:abstractNum>
  <w:abstractNum w:abstractNumId="10" w15:restartNumberingAfterBreak="0">
    <w:nsid w:val="3BC361A3"/>
    <w:multiLevelType w:val="hybridMultilevel"/>
    <w:tmpl w:val="6A72F3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C2171CD"/>
    <w:multiLevelType w:val="multilevel"/>
    <w:tmpl w:val="38FC915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2" w15:restartNumberingAfterBreak="0">
    <w:nsid w:val="4A6A13AD"/>
    <w:multiLevelType w:val="hybridMultilevel"/>
    <w:tmpl w:val="058AD12E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4AF13487"/>
    <w:multiLevelType w:val="hybridMultilevel"/>
    <w:tmpl w:val="0C6858E0"/>
    <w:lvl w:ilvl="0" w:tplc="BFBAE7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50371AAC"/>
    <w:multiLevelType w:val="multilevel"/>
    <w:tmpl w:val="D11CBC58"/>
    <w:lvl w:ilvl="0">
      <w:start w:val="2"/>
      <w:numFmt w:val="decimal"/>
      <w:lvlText w:val="%1"/>
      <w:lvlJc w:val="left"/>
      <w:pPr>
        <w:ind w:left="460" w:hanging="4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70" w:hanging="4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3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6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3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6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280" w:hanging="1800"/>
      </w:pPr>
      <w:rPr>
        <w:rFonts w:hint="default"/>
      </w:rPr>
    </w:lvl>
  </w:abstractNum>
  <w:abstractNum w:abstractNumId="15" w15:restartNumberingAfterBreak="0">
    <w:nsid w:val="51B25191"/>
    <w:multiLevelType w:val="hybridMultilevel"/>
    <w:tmpl w:val="2188D2BA"/>
    <w:lvl w:ilvl="0" w:tplc="469E66E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702E54F4"/>
    <w:multiLevelType w:val="hybridMultilevel"/>
    <w:tmpl w:val="39F4D040"/>
    <w:lvl w:ilvl="0" w:tplc="F3FC8EF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79837C58"/>
    <w:multiLevelType w:val="hybridMultilevel"/>
    <w:tmpl w:val="3B0A7CE4"/>
    <w:lvl w:ilvl="0" w:tplc="48F0984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7A4C1B72"/>
    <w:multiLevelType w:val="hybridMultilevel"/>
    <w:tmpl w:val="12CA1152"/>
    <w:lvl w:ilvl="0" w:tplc="84063FCE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num w:numId="1" w16cid:durableId="418185881">
    <w:abstractNumId w:val="4"/>
  </w:num>
  <w:num w:numId="2" w16cid:durableId="1304702066">
    <w:abstractNumId w:val="7"/>
  </w:num>
  <w:num w:numId="3" w16cid:durableId="1198464543">
    <w:abstractNumId w:val="14"/>
  </w:num>
  <w:num w:numId="4" w16cid:durableId="956646852">
    <w:abstractNumId w:val="1"/>
  </w:num>
  <w:num w:numId="5" w16cid:durableId="1006906384">
    <w:abstractNumId w:val="0"/>
  </w:num>
  <w:num w:numId="6" w16cid:durableId="384064405">
    <w:abstractNumId w:val="3"/>
  </w:num>
  <w:num w:numId="7" w16cid:durableId="1008484116">
    <w:abstractNumId w:val="13"/>
  </w:num>
  <w:num w:numId="8" w16cid:durableId="666052081">
    <w:abstractNumId w:val="17"/>
  </w:num>
  <w:num w:numId="9" w16cid:durableId="1251280869">
    <w:abstractNumId w:val="9"/>
  </w:num>
  <w:num w:numId="10" w16cid:durableId="2127767107">
    <w:abstractNumId w:val="12"/>
  </w:num>
  <w:num w:numId="11" w16cid:durableId="493840827">
    <w:abstractNumId w:val="2"/>
  </w:num>
  <w:num w:numId="12" w16cid:durableId="1904216135">
    <w:abstractNumId w:val="5"/>
  </w:num>
  <w:num w:numId="13" w16cid:durableId="997732698">
    <w:abstractNumId w:val="15"/>
  </w:num>
  <w:num w:numId="14" w16cid:durableId="116225274">
    <w:abstractNumId w:val="10"/>
  </w:num>
  <w:num w:numId="15" w16cid:durableId="1941063332">
    <w:abstractNumId w:val="16"/>
  </w:num>
  <w:num w:numId="16" w16cid:durableId="975256143">
    <w:abstractNumId w:val="8"/>
  </w:num>
  <w:num w:numId="17" w16cid:durableId="493647403">
    <w:abstractNumId w:val="18"/>
  </w:num>
  <w:num w:numId="18" w16cid:durableId="641009466">
    <w:abstractNumId w:val="6"/>
  </w:num>
  <w:num w:numId="19" w16cid:durableId="158868946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41BDD"/>
    <w:rsid w:val="00141BDD"/>
    <w:rsid w:val="00382D18"/>
    <w:rsid w:val="005767AB"/>
    <w:rsid w:val="00954BDE"/>
    <w:rsid w:val="00964C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3053F1"/>
  <w15:chartTrackingRefBased/>
  <w15:docId w15:val="{A11E9C35-8F6A-4632-870D-551A14B73B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64C5D"/>
  </w:style>
  <w:style w:type="paragraph" w:styleId="1">
    <w:name w:val="heading 1"/>
    <w:aliases w:val="หัวเรื่อง"/>
    <w:basedOn w:val="a"/>
    <w:next w:val="a"/>
    <w:link w:val="10"/>
    <w:uiPriority w:val="9"/>
    <w:qFormat/>
    <w:rsid w:val="00964C5D"/>
    <w:pPr>
      <w:keepNext/>
      <w:spacing w:after="0" w:line="240" w:lineRule="auto"/>
      <w:jc w:val="both"/>
      <w:outlineLvl w:val="0"/>
    </w:pPr>
    <w:rPr>
      <w:rFonts w:ascii="TH SarabunPSK" w:eastAsia="TH SarabunPSK" w:hAnsi="TH SarabunPSK" w:cs="TH SarabunPSK"/>
      <w:b/>
      <w:bCs/>
      <w:kern w:val="32"/>
      <w:sz w:val="36"/>
      <w:szCs w:val="36"/>
    </w:rPr>
  </w:style>
  <w:style w:type="paragraph" w:styleId="2">
    <w:name w:val="heading 2"/>
    <w:aliases w:val="เรื่องย่อย"/>
    <w:basedOn w:val="a"/>
    <w:next w:val="a"/>
    <w:link w:val="20"/>
    <w:uiPriority w:val="9"/>
    <w:unhideWhenUsed/>
    <w:qFormat/>
    <w:rsid w:val="00964C5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33"/>
    </w:rPr>
  </w:style>
  <w:style w:type="paragraph" w:styleId="3">
    <w:name w:val="heading 3"/>
    <w:aliases w:val="ตาราง"/>
    <w:basedOn w:val="a"/>
    <w:link w:val="30"/>
    <w:uiPriority w:val="9"/>
    <w:qFormat/>
    <w:rsid w:val="00964C5D"/>
    <w:pPr>
      <w:spacing w:before="100" w:beforeAutospacing="1" w:after="100" w:afterAutospacing="1" w:line="240" w:lineRule="auto"/>
      <w:outlineLvl w:val="2"/>
    </w:pPr>
    <w:rPr>
      <w:rFonts w:ascii="Angsana New" w:eastAsia="Times New Roman" w:hAnsi="Angsana New" w:cs="TH SarabunPSK"/>
      <w:b/>
      <w:sz w:val="27"/>
      <w:szCs w:val="32"/>
    </w:rPr>
  </w:style>
  <w:style w:type="paragraph" w:styleId="4">
    <w:name w:val="heading 4"/>
    <w:aliases w:val="รูป"/>
    <w:basedOn w:val="a"/>
    <w:link w:val="40"/>
    <w:uiPriority w:val="9"/>
    <w:unhideWhenUsed/>
    <w:qFormat/>
    <w:rsid w:val="00964C5D"/>
    <w:pPr>
      <w:keepNext/>
      <w:keepLines/>
      <w:spacing w:before="40" w:after="0"/>
      <w:outlineLvl w:val="3"/>
    </w:pPr>
    <w:rPr>
      <w:rFonts w:asciiTheme="majorHAnsi" w:eastAsiaTheme="majorEastAsia" w:hAnsiTheme="majorHAnsi" w:cs="TH SarabunPSK"/>
      <w:i/>
      <w:szCs w:val="32"/>
    </w:rPr>
  </w:style>
  <w:style w:type="paragraph" w:styleId="5">
    <w:name w:val="heading 5"/>
    <w:basedOn w:val="a"/>
    <w:next w:val="a"/>
    <w:link w:val="50"/>
    <w:uiPriority w:val="9"/>
    <w:unhideWhenUsed/>
    <w:qFormat/>
    <w:rsid w:val="00964C5D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Book Title"/>
    <w:basedOn w:val="a0"/>
    <w:uiPriority w:val="33"/>
    <w:qFormat/>
    <w:rsid w:val="00964C5D"/>
    <w:rPr>
      <w:rFonts w:ascii="TH SarabunPSK" w:eastAsia="TH SarabunPSK" w:hAnsi="TH SarabunPSK" w:cs="TH SarabunPSK" w:hint="cs"/>
      <w:b/>
      <w:bCs/>
      <w:i w:val="0"/>
      <w:iCs w:val="0"/>
      <w:spacing w:val="5"/>
      <w:sz w:val="36"/>
      <w:szCs w:val="36"/>
    </w:rPr>
  </w:style>
  <w:style w:type="paragraph" w:styleId="a4">
    <w:name w:val="No Spacing"/>
    <w:uiPriority w:val="1"/>
    <w:qFormat/>
    <w:rsid w:val="00964C5D"/>
    <w:pPr>
      <w:spacing w:after="0" w:line="240" w:lineRule="auto"/>
      <w:jc w:val="both"/>
    </w:pPr>
    <w:rPr>
      <w:rFonts w:ascii="TH SarabunPSK" w:eastAsia="TH SarabunPSK" w:hAnsi="TH SarabunPSK" w:cs="TH SarabunPSK"/>
      <w:sz w:val="32"/>
      <w:szCs w:val="32"/>
    </w:rPr>
  </w:style>
  <w:style w:type="character" w:customStyle="1" w:styleId="10">
    <w:name w:val="หัวเรื่อง 1 อักขระ"/>
    <w:aliases w:val="หัวเรื่อง อักขระ"/>
    <w:basedOn w:val="a0"/>
    <w:link w:val="1"/>
    <w:uiPriority w:val="9"/>
    <w:rsid w:val="00964C5D"/>
    <w:rPr>
      <w:rFonts w:ascii="TH SarabunPSK" w:eastAsia="TH SarabunPSK" w:hAnsi="TH SarabunPSK" w:cs="TH SarabunPSK"/>
      <w:b/>
      <w:bCs/>
      <w:kern w:val="32"/>
      <w:sz w:val="36"/>
      <w:szCs w:val="36"/>
    </w:rPr>
  </w:style>
  <w:style w:type="character" w:customStyle="1" w:styleId="20">
    <w:name w:val="หัวเรื่อง 2 อักขระ"/>
    <w:aliases w:val="เรื่องย่อย อักขระ"/>
    <w:basedOn w:val="a0"/>
    <w:link w:val="2"/>
    <w:uiPriority w:val="9"/>
    <w:rsid w:val="00964C5D"/>
    <w:rPr>
      <w:rFonts w:asciiTheme="majorHAnsi" w:eastAsiaTheme="majorEastAsia" w:hAnsiTheme="majorHAnsi" w:cstheme="majorBidi"/>
      <w:color w:val="2F5496" w:themeColor="accent1" w:themeShade="BF"/>
      <w:sz w:val="26"/>
      <w:szCs w:val="33"/>
    </w:rPr>
  </w:style>
  <w:style w:type="table" w:styleId="a5">
    <w:name w:val="Table Grid"/>
    <w:basedOn w:val="a1"/>
    <w:uiPriority w:val="39"/>
    <w:rsid w:val="00964C5D"/>
    <w:pPr>
      <w:spacing w:after="0" w:line="240" w:lineRule="auto"/>
    </w:pPr>
    <w:rPr>
      <w:rFonts w:eastAsia="Times New Roman" w:cs="Cordia New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Hyperlink"/>
    <w:basedOn w:val="a0"/>
    <w:uiPriority w:val="99"/>
    <w:unhideWhenUsed/>
    <w:rsid w:val="00964C5D"/>
    <w:rPr>
      <w:color w:val="0563C1" w:themeColor="hyperlink"/>
      <w:u w:val="single"/>
    </w:rPr>
  </w:style>
  <w:style w:type="paragraph" w:styleId="a7">
    <w:name w:val="List Paragraph"/>
    <w:basedOn w:val="a"/>
    <w:uiPriority w:val="34"/>
    <w:qFormat/>
    <w:rsid w:val="00964C5D"/>
    <w:pPr>
      <w:ind w:left="720"/>
      <w:contextualSpacing/>
    </w:pPr>
  </w:style>
  <w:style w:type="paragraph" w:styleId="a8">
    <w:name w:val="Subtitle"/>
    <w:basedOn w:val="a"/>
    <w:next w:val="a"/>
    <w:link w:val="a9"/>
    <w:uiPriority w:val="11"/>
    <w:qFormat/>
    <w:rsid w:val="00964C5D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9">
    <w:name w:val="ชื่อเรื่องรอง อักขระ"/>
    <w:basedOn w:val="a0"/>
    <w:link w:val="a8"/>
    <w:uiPriority w:val="11"/>
    <w:rsid w:val="00964C5D"/>
    <w:rPr>
      <w:rFonts w:eastAsiaTheme="minorEastAsia"/>
      <w:color w:val="5A5A5A" w:themeColor="text1" w:themeTint="A5"/>
      <w:spacing w:val="15"/>
    </w:rPr>
  </w:style>
  <w:style w:type="character" w:styleId="aa">
    <w:name w:val="Strong"/>
    <w:basedOn w:val="a0"/>
    <w:uiPriority w:val="22"/>
    <w:qFormat/>
    <w:rsid w:val="00964C5D"/>
    <w:rPr>
      <w:b/>
      <w:bCs/>
    </w:rPr>
  </w:style>
  <w:style w:type="character" w:customStyle="1" w:styleId="30">
    <w:name w:val="หัวเรื่อง 3 อักขระ"/>
    <w:aliases w:val="ตาราง อักขระ"/>
    <w:basedOn w:val="a0"/>
    <w:link w:val="3"/>
    <w:uiPriority w:val="9"/>
    <w:rsid w:val="00964C5D"/>
    <w:rPr>
      <w:rFonts w:ascii="Angsana New" w:eastAsia="Times New Roman" w:hAnsi="Angsana New" w:cs="TH SarabunPSK"/>
      <w:b/>
      <w:sz w:val="27"/>
      <w:szCs w:val="32"/>
    </w:rPr>
  </w:style>
  <w:style w:type="character" w:customStyle="1" w:styleId="40">
    <w:name w:val="หัวเรื่อง 4 อักขระ"/>
    <w:aliases w:val="รูป อักขระ"/>
    <w:basedOn w:val="a0"/>
    <w:link w:val="4"/>
    <w:uiPriority w:val="9"/>
    <w:rsid w:val="00964C5D"/>
    <w:rPr>
      <w:rFonts w:asciiTheme="majorHAnsi" w:eastAsiaTheme="majorEastAsia" w:hAnsiTheme="majorHAnsi" w:cs="TH SarabunPSK"/>
      <w:i/>
      <w:szCs w:val="32"/>
    </w:rPr>
  </w:style>
  <w:style w:type="character" w:customStyle="1" w:styleId="50">
    <w:name w:val="หัวเรื่อง 5 อักขระ"/>
    <w:basedOn w:val="a0"/>
    <w:link w:val="5"/>
    <w:uiPriority w:val="9"/>
    <w:rsid w:val="00964C5D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UnresolvedMention1">
    <w:name w:val="Unresolved Mention1"/>
    <w:basedOn w:val="a0"/>
    <w:uiPriority w:val="99"/>
    <w:semiHidden/>
    <w:unhideWhenUsed/>
    <w:rsid w:val="00964C5D"/>
    <w:rPr>
      <w:color w:val="605E5C"/>
      <w:shd w:val="clear" w:color="auto" w:fill="E1DFDD"/>
    </w:rPr>
  </w:style>
  <w:style w:type="paragraph" w:styleId="ab">
    <w:name w:val="Normal (Web)"/>
    <w:basedOn w:val="a"/>
    <w:uiPriority w:val="99"/>
    <w:unhideWhenUsed/>
    <w:rsid w:val="00964C5D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paragraph" w:styleId="ac">
    <w:name w:val="header"/>
    <w:basedOn w:val="a"/>
    <w:link w:val="ad"/>
    <w:uiPriority w:val="99"/>
    <w:unhideWhenUsed/>
    <w:rsid w:val="00964C5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d">
    <w:name w:val="หัวกระดาษ อักขระ"/>
    <w:basedOn w:val="a0"/>
    <w:link w:val="ac"/>
    <w:uiPriority w:val="99"/>
    <w:rsid w:val="00964C5D"/>
  </w:style>
  <w:style w:type="paragraph" w:styleId="ae">
    <w:name w:val="footer"/>
    <w:basedOn w:val="a"/>
    <w:link w:val="af"/>
    <w:uiPriority w:val="99"/>
    <w:unhideWhenUsed/>
    <w:rsid w:val="00964C5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f">
    <w:name w:val="ท้ายกระดาษ อักขระ"/>
    <w:basedOn w:val="a0"/>
    <w:link w:val="ae"/>
    <w:uiPriority w:val="99"/>
    <w:rsid w:val="00964C5D"/>
  </w:style>
  <w:style w:type="paragraph" w:styleId="af0">
    <w:name w:val="TOC Heading"/>
    <w:basedOn w:val="1"/>
    <w:next w:val="a"/>
    <w:uiPriority w:val="39"/>
    <w:unhideWhenUsed/>
    <w:qFormat/>
    <w:rsid w:val="00964C5D"/>
    <w:pPr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  <w:lang w:bidi="ar-SA"/>
    </w:rPr>
  </w:style>
  <w:style w:type="paragraph" w:styleId="21">
    <w:name w:val="toc 2"/>
    <w:basedOn w:val="a"/>
    <w:next w:val="a"/>
    <w:autoRedefine/>
    <w:uiPriority w:val="39"/>
    <w:unhideWhenUsed/>
    <w:rsid w:val="00964C5D"/>
    <w:pPr>
      <w:tabs>
        <w:tab w:val="right" w:leader="dot" w:pos="8313"/>
      </w:tabs>
      <w:spacing w:after="100"/>
      <w:ind w:left="220"/>
    </w:pPr>
    <w:rPr>
      <w:rFonts w:ascii="TH SarabunPSK" w:eastAsiaTheme="minorEastAsia" w:hAnsi="TH SarabunPSK" w:cs="TH SarabunPSK"/>
      <w:b/>
      <w:noProof/>
      <w:sz w:val="32"/>
      <w:szCs w:val="32"/>
      <w:lang w:bidi="ar-SA"/>
    </w:rPr>
  </w:style>
  <w:style w:type="paragraph" w:styleId="11">
    <w:name w:val="toc 1"/>
    <w:basedOn w:val="a"/>
    <w:next w:val="a"/>
    <w:autoRedefine/>
    <w:uiPriority w:val="39"/>
    <w:unhideWhenUsed/>
    <w:rsid w:val="00964C5D"/>
    <w:pPr>
      <w:tabs>
        <w:tab w:val="right" w:leader="dot" w:pos="8313"/>
      </w:tabs>
      <w:spacing w:after="100"/>
    </w:pPr>
    <w:rPr>
      <w:rFonts w:ascii="TH SarabunPSK" w:eastAsiaTheme="minorEastAsia" w:hAnsi="TH SarabunPSK" w:cs="TH SarabunPSK"/>
      <w:noProof/>
      <w:sz w:val="32"/>
      <w:szCs w:val="32"/>
      <w:lang w:bidi="ar-SA"/>
    </w:rPr>
  </w:style>
  <w:style w:type="paragraph" w:styleId="31">
    <w:name w:val="toc 3"/>
    <w:basedOn w:val="a"/>
    <w:next w:val="a"/>
    <w:autoRedefine/>
    <w:uiPriority w:val="39"/>
    <w:unhideWhenUsed/>
    <w:rsid w:val="00964C5D"/>
    <w:pPr>
      <w:spacing w:after="100"/>
      <w:ind w:left="440"/>
    </w:pPr>
    <w:rPr>
      <w:rFonts w:eastAsiaTheme="minorEastAsia" w:cs="Times New Roman"/>
      <w:szCs w:val="22"/>
      <w:lang w:bidi="ar-SA"/>
    </w:rPr>
  </w:style>
  <w:style w:type="character" w:customStyle="1" w:styleId="apple-tab-span">
    <w:name w:val="apple-tab-span"/>
    <w:basedOn w:val="a0"/>
    <w:rsid w:val="00964C5D"/>
  </w:style>
  <w:style w:type="paragraph" w:styleId="af1">
    <w:name w:val="caption"/>
    <w:basedOn w:val="a"/>
    <w:next w:val="a"/>
    <w:uiPriority w:val="35"/>
    <w:unhideWhenUsed/>
    <w:qFormat/>
    <w:rsid w:val="00964C5D"/>
    <w:pPr>
      <w:spacing w:after="200" w:line="240" w:lineRule="auto"/>
    </w:pPr>
    <w:rPr>
      <w:i/>
      <w:iCs/>
      <w:color w:val="44546A" w:themeColor="text2"/>
      <w:sz w:val="18"/>
      <w:szCs w:val="22"/>
    </w:rPr>
  </w:style>
  <w:style w:type="character" w:customStyle="1" w:styleId="UnresolvedMention2">
    <w:name w:val="Unresolved Mention2"/>
    <w:basedOn w:val="a0"/>
    <w:uiPriority w:val="99"/>
    <w:semiHidden/>
    <w:unhideWhenUsed/>
    <w:rsid w:val="00964C5D"/>
    <w:rPr>
      <w:color w:val="605E5C"/>
      <w:shd w:val="clear" w:color="auto" w:fill="E1DFDD"/>
    </w:rPr>
  </w:style>
  <w:style w:type="character" w:styleId="af2">
    <w:name w:val="Placeholder Text"/>
    <w:basedOn w:val="a0"/>
    <w:uiPriority w:val="99"/>
    <w:semiHidden/>
    <w:rsid w:val="00964C5D"/>
    <w:rPr>
      <w:color w:val="808080"/>
    </w:rPr>
  </w:style>
  <w:style w:type="paragraph" w:styleId="af3">
    <w:name w:val="Title"/>
    <w:basedOn w:val="a"/>
    <w:next w:val="a"/>
    <w:link w:val="af4"/>
    <w:qFormat/>
    <w:rsid w:val="00954BDE"/>
    <w:pPr>
      <w:spacing w:after="0" w:line="240" w:lineRule="auto"/>
      <w:jc w:val="center"/>
      <w:outlineLvl w:val="0"/>
    </w:pPr>
    <w:rPr>
      <w:rFonts w:ascii="TH SarabunPSK" w:eastAsia="TH SarabunPSK" w:hAnsi="TH SarabunPSK" w:cs="TH SarabunPSK"/>
      <w:b/>
      <w:bCs/>
      <w:kern w:val="28"/>
      <w:sz w:val="40"/>
      <w:szCs w:val="40"/>
    </w:rPr>
  </w:style>
  <w:style w:type="character" w:customStyle="1" w:styleId="af4">
    <w:name w:val="ชื่อเรื่อง อักขระ"/>
    <w:basedOn w:val="a0"/>
    <w:link w:val="af3"/>
    <w:rsid w:val="00954BDE"/>
    <w:rPr>
      <w:rFonts w:ascii="TH SarabunPSK" w:eastAsia="TH SarabunPSK" w:hAnsi="TH SarabunPSK" w:cs="TH SarabunPSK"/>
      <w:b/>
      <w:bCs/>
      <w:kern w:val="28"/>
      <w:sz w:val="40"/>
      <w:szCs w:val="4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151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338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6.emf"/><Relationship Id="rId21" Type="http://schemas.openxmlformats.org/officeDocument/2006/relationships/image" Target="media/image4.png"/><Relationship Id="rId42" Type="http://schemas.openxmlformats.org/officeDocument/2006/relationships/image" Target="media/image14.emf"/><Relationship Id="rId47" Type="http://schemas.openxmlformats.org/officeDocument/2006/relationships/package" Target="embeddings/Microsoft_Visio_Drawing10.vsdx"/><Relationship Id="rId63" Type="http://schemas.openxmlformats.org/officeDocument/2006/relationships/image" Target="media/image25.png"/><Relationship Id="rId68" Type="http://schemas.openxmlformats.org/officeDocument/2006/relationships/image" Target="media/image30.png"/><Relationship Id="rId7" Type="http://schemas.openxmlformats.org/officeDocument/2006/relationships/hyperlink" Target="https://th.wikipedia.org/wiki/%E0%B9%82%E0%B8%9B%E0%B8%A3%E0%B9%81%E0%B8%81%E0%B8%A3%E0%B8%A1%E0%B9%80%E0%B8%A1%E0%B8%AD%E0%B8%A3%E0%B9%8C" TargetMode="External"/><Relationship Id="rId71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3.png"/><Relationship Id="rId29" Type="http://schemas.openxmlformats.org/officeDocument/2006/relationships/package" Target="embeddings/Microsoft_Visio_Drawing1.vsdx"/><Relationship Id="rId11" Type="http://schemas.openxmlformats.org/officeDocument/2006/relationships/hyperlink" Target="https://th.wikipedia.org/wiki/%E0%B9%80%E0%B8%A1%E0%B8%97%E0%B8%B2%E0%B9%80%E0%B8%94%E0%B8%95%E0%B8%B2" TargetMode="External"/><Relationship Id="rId24" Type="http://schemas.openxmlformats.org/officeDocument/2006/relationships/hyperlink" Target="http://www.mindphp.com/%E0%B8%84%E0%B8%B9%E0%B9%88%E0%B8%A1%E0%B8%B7%E0%B8%AD/73-%E0%B8%84%E0%B8%B7%E0%B8%AD%E0%B8%AD%E0%B8%B0%E0%B9%84%E0%B8%A3/2183-c++-%E0%B8%84%E0%B8%B7%E0%B8%AD%E0%B8%AD%E0%B8%B0%E0%B9%84%E0%B8%A3.html" TargetMode="External"/><Relationship Id="rId32" Type="http://schemas.openxmlformats.org/officeDocument/2006/relationships/image" Target="media/image9.emf"/><Relationship Id="rId37" Type="http://schemas.openxmlformats.org/officeDocument/2006/relationships/package" Target="embeddings/Microsoft_Visio_Drawing5.vsdx"/><Relationship Id="rId40" Type="http://schemas.openxmlformats.org/officeDocument/2006/relationships/image" Target="media/image13.emf"/><Relationship Id="rId45" Type="http://schemas.openxmlformats.org/officeDocument/2006/relationships/package" Target="embeddings/Microsoft_Visio_Drawing9.vsdx"/><Relationship Id="rId53" Type="http://schemas.openxmlformats.org/officeDocument/2006/relationships/package" Target="embeddings/Microsoft_Visio_Drawing13.vsdx"/><Relationship Id="rId58" Type="http://schemas.openxmlformats.org/officeDocument/2006/relationships/image" Target="media/image22.emf"/><Relationship Id="rId66" Type="http://schemas.openxmlformats.org/officeDocument/2006/relationships/image" Target="media/image28.png"/><Relationship Id="rId5" Type="http://schemas.openxmlformats.org/officeDocument/2006/relationships/image" Target="media/image1.png"/><Relationship Id="rId61" Type="http://schemas.openxmlformats.org/officeDocument/2006/relationships/package" Target="embeddings/Microsoft_Visio_Drawing17.vsdx"/><Relationship Id="rId19" Type="http://schemas.openxmlformats.org/officeDocument/2006/relationships/hyperlink" Target="https://www.mindphp.com/%E0%B8%84%E0%B8%B9%E0%B9%88%E0%B8%A1%E0%B8%B7%E0%B8%AD/73-%E0%B8%84%E0%B8%B7%E0%B8%AD%E0%B8%AD%E0%B8%B0%E0%B9%84%E0%B8%A3/1849-web-browser.html" TargetMode="External"/><Relationship Id="rId14" Type="http://schemas.openxmlformats.org/officeDocument/2006/relationships/hyperlink" Target="https://www.mindphp.com/%E0%B8%84%E0%B8%B9%E0%B9%88%E0%B8%A1%E0%B8%B7%E0%B8%AD/73-%E0%B8%84%E0%B8%B7%E0%B8%AD%E0%B8%AD%E0%B8%B0%E0%B9%84%E0%B8%A3/2091-opensource-%E0%B8%84%E0%B8%B7%E0%B8%AD%E0%B8%AD%E0%B8%B0%E0%B9%84%E0%B8%A3.html" TargetMode="External"/><Relationship Id="rId22" Type="http://schemas.openxmlformats.org/officeDocument/2006/relationships/image" Target="media/image5.png"/><Relationship Id="rId27" Type="http://schemas.openxmlformats.org/officeDocument/2006/relationships/package" Target="embeddings/Microsoft_Visio_Drawing.vsdx"/><Relationship Id="rId30" Type="http://schemas.openxmlformats.org/officeDocument/2006/relationships/image" Target="media/image8.emf"/><Relationship Id="rId35" Type="http://schemas.openxmlformats.org/officeDocument/2006/relationships/package" Target="embeddings/Microsoft_Visio_Drawing4.vsdx"/><Relationship Id="rId43" Type="http://schemas.openxmlformats.org/officeDocument/2006/relationships/package" Target="embeddings/Microsoft_Visio_Drawing8.vsdx"/><Relationship Id="rId48" Type="http://schemas.openxmlformats.org/officeDocument/2006/relationships/image" Target="media/image17.emf"/><Relationship Id="rId56" Type="http://schemas.openxmlformats.org/officeDocument/2006/relationships/image" Target="media/image21.emf"/><Relationship Id="rId64" Type="http://schemas.openxmlformats.org/officeDocument/2006/relationships/image" Target="media/image26.png"/><Relationship Id="rId69" Type="http://schemas.openxmlformats.org/officeDocument/2006/relationships/image" Target="media/image31.png"/><Relationship Id="rId8" Type="http://schemas.openxmlformats.org/officeDocument/2006/relationships/hyperlink" Target="https://th.wikipedia.org/w/index.php?title=%E0%B8%94%E0%B8%B5%E0%B9%80%E0%B8%AD%E0%B9%87%E0%B8%A1%E0%B9%81%E0%B8%AD%E0%B8%A5&amp;action=edit&amp;redlink=1" TargetMode="External"/><Relationship Id="rId51" Type="http://schemas.openxmlformats.org/officeDocument/2006/relationships/package" Target="embeddings/Microsoft_Visio_Drawing12.vsdx"/><Relationship Id="rId3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hyperlink" Target="https://www.mindphp.com/%E0%B8%84%E0%B8%B9%E0%B9%88%E0%B8%A1%E0%B8%B7%E0%B8%AD/73-%E0%B8%84%E0%B8%B7%E0%B8%AD%E0%B8%AD%E0%B8%B0%E0%B9%84%E0%B8%A3/2309-markup-%E0%B8%84%E0%B8%B7%E0%B8%AD%E0%B8%AD%E0%B8%B0%E0%B9%84%E0%B8%A3.html" TargetMode="External"/><Relationship Id="rId25" Type="http://schemas.openxmlformats.org/officeDocument/2006/relationships/hyperlink" Target="http://www.mindphp.com/%E0%B8%84%E0%B8%B9%E0%B9%88%E0%B8%A1%E0%B8%B7%E0%B8%AD/73-%E0%B8%84%E0%B8%B7%E0%B8%AD%E0%B8%AD%E0%B8%B0%E0%B9%84%E0%B8%A3/2185-java-%E0%B8%84%E0%B8%B7%E0%B8%AD%E0%B8%AD%E0%B8%B0%E0%B9%84%E0%B8%A3.html" TargetMode="External"/><Relationship Id="rId33" Type="http://schemas.openxmlformats.org/officeDocument/2006/relationships/package" Target="embeddings/Microsoft_Visio_Drawing3.vsdx"/><Relationship Id="rId38" Type="http://schemas.openxmlformats.org/officeDocument/2006/relationships/image" Target="media/image12.emf"/><Relationship Id="rId46" Type="http://schemas.openxmlformats.org/officeDocument/2006/relationships/image" Target="media/image16.emf"/><Relationship Id="rId59" Type="http://schemas.openxmlformats.org/officeDocument/2006/relationships/package" Target="embeddings/Microsoft_Visio_Drawing16.vsdx"/><Relationship Id="rId67" Type="http://schemas.openxmlformats.org/officeDocument/2006/relationships/image" Target="media/image29.png"/><Relationship Id="rId20" Type="http://schemas.openxmlformats.org/officeDocument/2006/relationships/hyperlink" Target="https://www.mindphp.com/%E0%B8%84%E0%B8%B9%E0%B9%88%E0%B8%A1%E0%B8%B7%E0%B8%AD/73-%E0%B8%84%E0%B8%B7%E0%B8%AD%E0%B8%AD%E0%B8%B0%E0%B9%84%E0%B8%A3/2150-ie-microsoft-internet-explorer-%E0%B8%84%E0%B8%B7%E0%B8%AD%E0%B8%AD%E0%B8%B0%E0%B9%84%E0%B8%A3.html" TargetMode="External"/><Relationship Id="rId41" Type="http://schemas.openxmlformats.org/officeDocument/2006/relationships/package" Target="embeddings/Microsoft_Visio_Drawing7.vsdx"/><Relationship Id="rId54" Type="http://schemas.openxmlformats.org/officeDocument/2006/relationships/image" Target="media/image20.emf"/><Relationship Id="rId62" Type="http://schemas.openxmlformats.org/officeDocument/2006/relationships/image" Target="media/image24.png"/><Relationship Id="rId7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s://th.wikipedia.org/wiki/%E0%B8%90%E0%B8%B2%E0%B8%99%E0%B8%82%E0%B9%89%E0%B8%AD%E0%B8%A1%E0%B8%B9%E0%B8%A5" TargetMode="External"/><Relationship Id="rId15" Type="http://schemas.openxmlformats.org/officeDocument/2006/relationships/hyperlink" Target="https://www.mindphp.com/%E0%B8%84%E0%B8%B9%E0%B9%88%E0%B8%A1%E0%B8%B7%E0%B8%AD/73-%E0%B8%84%E0%B8%B7%E0%B8%AD%E0%B8%AD%E0%B8%B0%E0%B9%84%E0%B8%A3/2124-windows-%E0%B8%84%E0%B8%B7%E0%B8%AD%E0%B8%AD%E0%B8%B0%E0%B9%84%E0%B8%A3.html" TargetMode="External"/><Relationship Id="rId23" Type="http://schemas.microsoft.com/office/2007/relationships/hdphoto" Target="media/hdphoto1.wdp"/><Relationship Id="rId28" Type="http://schemas.openxmlformats.org/officeDocument/2006/relationships/image" Target="media/image7.emf"/><Relationship Id="rId36" Type="http://schemas.openxmlformats.org/officeDocument/2006/relationships/image" Target="media/image11.emf"/><Relationship Id="rId49" Type="http://schemas.openxmlformats.org/officeDocument/2006/relationships/package" Target="embeddings/Microsoft_Visio_Drawing11.vsdx"/><Relationship Id="rId57" Type="http://schemas.openxmlformats.org/officeDocument/2006/relationships/package" Target="embeddings/Microsoft_Visio_Drawing15.vsdx"/><Relationship Id="rId10" Type="http://schemas.openxmlformats.org/officeDocument/2006/relationships/hyperlink" Target="https://th.wikipedia.org/wiki/%E0%B8%84%E0%B8%AD%E0%B8%A1%E0%B9%84%E0%B8%9E%E0%B8%A5%E0%B9%8C" TargetMode="External"/><Relationship Id="rId31" Type="http://schemas.openxmlformats.org/officeDocument/2006/relationships/package" Target="embeddings/Microsoft_Visio_Drawing2.vsdx"/><Relationship Id="rId44" Type="http://schemas.openxmlformats.org/officeDocument/2006/relationships/image" Target="media/image15.emf"/><Relationship Id="rId52" Type="http://schemas.openxmlformats.org/officeDocument/2006/relationships/image" Target="media/image19.emf"/><Relationship Id="rId60" Type="http://schemas.openxmlformats.org/officeDocument/2006/relationships/image" Target="media/image23.emf"/><Relationship Id="rId65" Type="http://schemas.openxmlformats.org/officeDocument/2006/relationships/image" Target="media/image27.png"/><Relationship Id="rId4" Type="http://schemas.openxmlformats.org/officeDocument/2006/relationships/webSettings" Target="webSettings.xml"/><Relationship Id="rId9" Type="http://schemas.openxmlformats.org/officeDocument/2006/relationships/hyperlink" Target="https://th.wikipedia.org/w/index.php?title=%E0%B8%94%E0%B8%B5%E0%B8%94%E0%B8%B5%E0%B9%81%E0%B8%AD%E0%B8%A5&amp;action=edit&amp;redlink=1" TargetMode="External"/><Relationship Id="rId13" Type="http://schemas.openxmlformats.org/officeDocument/2006/relationships/hyperlink" Target="https://www.mindphp.com/%E0%B8%84%E0%B8%B9%E0%B9%88%E0%B8%A1%E0%B8%B7%E0%B8%AD/73-%E0%B8%84%E0%B8%B7%E0%B8%AD%E0%B8%AD%E0%B8%B0%E0%B9%84%E0%B8%A3/2159-microsoft-%E0%B8%84%E0%B8%B7%E0%B8%AD%E0%B8%AD%E0%B8%B0%E0%B9%84%E0%B8%A3.html" TargetMode="External"/><Relationship Id="rId18" Type="http://schemas.openxmlformats.org/officeDocument/2006/relationships/hyperlink" Target="https://www.mindphp.com/%E0%B8%84%E0%B8%B9%E0%B9%88%E0%B8%A1%E0%B8%B7%E0%B8%AD/73-%E0%B8%84%E0%B8%B7%E0%B8%AD%E0%B8%AD%E0%B8%B0%E0%B9%84%E0%B8%A3/2234-editplus-%E0%B8%84%E0%B8%B7%E0%B8%AD%E0%B8%AD%E0%B8%B0%E0%B9%84%E0%B8%A3.html" TargetMode="External"/><Relationship Id="rId39" Type="http://schemas.openxmlformats.org/officeDocument/2006/relationships/package" Target="embeddings/Microsoft_Visio_Drawing6.vsdx"/><Relationship Id="rId34" Type="http://schemas.openxmlformats.org/officeDocument/2006/relationships/image" Target="media/image10.emf"/><Relationship Id="rId50" Type="http://schemas.openxmlformats.org/officeDocument/2006/relationships/image" Target="media/image18.emf"/><Relationship Id="rId55" Type="http://schemas.openxmlformats.org/officeDocument/2006/relationships/package" Target="embeddings/Microsoft_Visio_Drawing1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9</Pages>
  <Words>7582</Words>
  <Characters>43222</Characters>
  <Application>Microsoft Office Word</Application>
  <DocSecurity>0</DocSecurity>
  <Lines>360</Lines>
  <Paragraphs>101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7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vteam</dc:creator>
  <cp:keywords/>
  <dc:description/>
  <cp:lastModifiedBy>devteam</cp:lastModifiedBy>
  <cp:revision>3</cp:revision>
  <cp:lastPrinted>2022-09-26T10:10:00Z</cp:lastPrinted>
  <dcterms:created xsi:type="dcterms:W3CDTF">2022-09-26T10:09:00Z</dcterms:created>
  <dcterms:modified xsi:type="dcterms:W3CDTF">2022-09-26T10:10:00Z</dcterms:modified>
</cp:coreProperties>
</file>